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ac"/>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ac"/>
              <w:rPr>
                <w:lang w:eastAsia="zh-CN"/>
              </w:rPr>
            </w:pPr>
          </w:p>
          <w:p w14:paraId="0BCEA66B"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ac"/>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ac"/>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t xml:space="preserve">In PTP for PTM retransmission, the UE monitors UE specific PDCCH/CS-RNTI only during unicast DRX’s </w:t>
            </w:r>
            <w:r>
              <w:lastRenderedPageBreak/>
              <w:t>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ac"/>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ac"/>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ac"/>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ac"/>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28E18BE" w14:textId="77777777" w:rsidR="001E41F3" w:rsidRDefault="00CC0B2D" w:rsidP="00CC0B2D">
            <w:pPr>
              <w:pStyle w:val="CRCoverPage"/>
              <w:spacing w:after="0"/>
              <w:ind w:left="100"/>
            </w:pPr>
            <w:r>
              <w:t>Introduction of MBS support in NR.</w:t>
            </w:r>
          </w:p>
          <w:p w14:paraId="6E5D30C1" w14:textId="77777777" w:rsidR="00A90AD7" w:rsidRDefault="00A90AD7" w:rsidP="00A90AD7">
            <w:pPr>
              <w:pStyle w:val="CRCoverPage"/>
              <w:numPr>
                <w:ilvl w:val="0"/>
                <w:numId w:val="9"/>
              </w:numPr>
              <w:spacing w:after="0"/>
              <w:rPr>
                <w:lang w:eastAsia="zh-CN"/>
              </w:rPr>
            </w:pPr>
            <w:r>
              <w:rPr>
                <w:lang w:eastAsia="zh-CN"/>
              </w:rPr>
              <w:t>Add Abbreviations for MBS in section 3.2;</w:t>
            </w:r>
          </w:p>
          <w:p w14:paraId="08245B92" w14:textId="77777777" w:rsidR="00A90AD7" w:rsidRDefault="00A90AD7" w:rsidP="00A90AD7">
            <w:pPr>
              <w:pStyle w:val="CRCoverPage"/>
              <w:numPr>
                <w:ilvl w:val="0"/>
                <w:numId w:val="9"/>
              </w:numPr>
              <w:spacing w:after="0"/>
              <w:rPr>
                <w:lang w:eastAsia="zh-CN"/>
              </w:rPr>
            </w:pPr>
            <w:r>
              <w:rPr>
                <w:lang w:eastAsia="zh-CN"/>
              </w:rPr>
              <w:t>Add MCCH and MTCH in section 4;</w:t>
            </w:r>
          </w:p>
          <w:p w14:paraId="75D9A276" w14:textId="77777777" w:rsidR="00A90AD7" w:rsidRDefault="00A90AD7" w:rsidP="00A90AD7">
            <w:pPr>
              <w:pStyle w:val="CRCoverPage"/>
              <w:numPr>
                <w:ilvl w:val="0"/>
                <w:numId w:val="9"/>
              </w:numPr>
              <w:spacing w:after="0"/>
              <w:rPr>
                <w:lang w:eastAsia="zh-CN"/>
              </w:rPr>
            </w:pPr>
            <w:r>
              <w:rPr>
                <w:lang w:eastAsia="zh-CN"/>
              </w:rPr>
              <w:t>Specify the HARQ operation for MBS reception;</w:t>
            </w:r>
          </w:p>
          <w:p w14:paraId="393A9270" w14:textId="77777777" w:rsidR="00A90AD7" w:rsidRDefault="00A90AD7" w:rsidP="00A90AD7">
            <w:pPr>
              <w:pStyle w:val="CRCoverPage"/>
              <w:numPr>
                <w:ilvl w:val="0"/>
                <w:numId w:val="9"/>
              </w:numPr>
              <w:spacing w:after="0"/>
              <w:rPr>
                <w:lang w:eastAsia="zh-CN"/>
              </w:rPr>
            </w:pPr>
            <w:r>
              <w:rPr>
                <w:lang w:eastAsia="zh-CN"/>
              </w:rPr>
              <w:t>Add new section 5.7a and 5.7b for MBS DRX and update unicast DRX in section 5.7 to consider the MBS reception;</w:t>
            </w:r>
          </w:p>
          <w:p w14:paraId="1710990C" w14:textId="77777777" w:rsidR="00A90AD7" w:rsidRDefault="00A90AD7" w:rsidP="00A90AD7">
            <w:pPr>
              <w:pStyle w:val="CRCoverPage"/>
              <w:numPr>
                <w:ilvl w:val="0"/>
                <w:numId w:val="9"/>
              </w:numPr>
              <w:spacing w:after="0"/>
              <w:rPr>
                <w:lang w:eastAsia="zh-CN"/>
              </w:rPr>
            </w:pPr>
            <w:r>
              <w:rPr>
                <w:lang w:eastAsia="zh-CN"/>
              </w:rPr>
              <w:lastRenderedPageBreak/>
              <w:t>Add new section 5.8.1a to introduce MBS SPS;</w:t>
            </w:r>
          </w:p>
          <w:p w14:paraId="72CC2A56" w14:textId="77777777" w:rsidR="00A90AD7" w:rsidRDefault="00A90AD7" w:rsidP="00A90AD7">
            <w:pPr>
              <w:pStyle w:val="CRCoverPage"/>
              <w:numPr>
                <w:ilvl w:val="0"/>
                <w:numId w:val="9"/>
              </w:numPr>
              <w:spacing w:after="0"/>
              <w:rPr>
                <w:lang w:eastAsia="zh-CN"/>
              </w:rPr>
            </w:pPr>
            <w:r>
              <w:rPr>
                <w:lang w:eastAsia="zh-CN"/>
              </w:rPr>
              <w:t>Update the text in section 5.15, 5.19 due to MBS reception;</w:t>
            </w:r>
          </w:p>
          <w:p w14:paraId="1D81224D" w14:textId="77777777" w:rsidR="00A90AD7" w:rsidRDefault="00A90AD7" w:rsidP="00A90AD7">
            <w:pPr>
              <w:pStyle w:val="CRCoverPage"/>
              <w:numPr>
                <w:ilvl w:val="0"/>
                <w:numId w:val="9"/>
              </w:numPr>
              <w:spacing w:after="0"/>
              <w:rPr>
                <w:lang w:eastAsia="zh-CN"/>
              </w:rPr>
            </w:pPr>
            <w:r>
              <w:rPr>
                <w:lang w:eastAsia="zh-CN"/>
              </w:rPr>
              <w:t xml:space="preserve">Specify the LCID and </w:t>
            </w:r>
            <w:proofErr w:type="spellStart"/>
            <w:r>
              <w:rPr>
                <w:lang w:eastAsia="zh-CN"/>
              </w:rPr>
              <w:t>eLCID</w:t>
            </w:r>
            <w:proofErr w:type="spellEnd"/>
            <w:r>
              <w:rPr>
                <w:lang w:eastAsia="zh-CN"/>
              </w:rPr>
              <w:t xml:space="preserve"> for MBS in section 6.2;</w:t>
            </w:r>
          </w:p>
          <w:p w14:paraId="10C414B7" w14:textId="77777777" w:rsidR="00A90AD7" w:rsidRDefault="00A90AD7" w:rsidP="00A90AD7">
            <w:pPr>
              <w:pStyle w:val="CRCoverPage"/>
              <w:numPr>
                <w:ilvl w:val="0"/>
                <w:numId w:val="9"/>
              </w:numPr>
              <w:spacing w:after="0"/>
            </w:pPr>
            <w:r>
              <w:rPr>
                <w:lang w:eastAsia="zh-CN"/>
              </w:rPr>
              <w:t>Specify the RNTIs for MBS in section 7;</w:t>
            </w:r>
          </w:p>
          <w:p w14:paraId="31C656EC" w14:textId="30FDB98D" w:rsidR="00A90AD7" w:rsidRPr="00CC0B2D" w:rsidRDefault="00A90AD7" w:rsidP="00A90AD7">
            <w:pPr>
              <w:pStyle w:val="CRCoverPage"/>
              <w:numPr>
                <w:ilvl w:val="0"/>
                <w:numId w:val="9"/>
              </w:numPr>
              <w:spacing w:after="0"/>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TR</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5E7D5AA5" w14:textId="77777777" w:rsidR="00CC0B2D" w:rsidRDefault="00CC0B2D" w:rsidP="00CC0B2D">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1"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1"/>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2" w:name="_Hlk49353533"/>
      <w:r w:rsidRPr="00262EBE">
        <w:rPr>
          <w:bCs/>
          <w:lang w:eastAsia="ko-KR"/>
        </w:rPr>
        <w:t>A group of Serving Cells that is configured by RRC and that have the same DRX Active Time</w:t>
      </w:r>
      <w:bookmarkEnd w:id="12"/>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2"/>
      </w:pPr>
      <w:bookmarkStart w:id="13" w:name="_Toc29239800"/>
      <w:bookmarkStart w:id="14" w:name="_Toc37296154"/>
      <w:bookmarkStart w:id="15" w:name="_Toc46490280"/>
      <w:bookmarkStart w:id="16" w:name="_Toc52751975"/>
      <w:bookmarkStart w:id="17" w:name="_Toc52796437"/>
      <w:bookmarkStart w:id="18" w:name="_Toc90287148"/>
      <w:r w:rsidRPr="00262EBE">
        <w:t>3.</w:t>
      </w:r>
      <w:r w:rsidRPr="00262EBE">
        <w:rPr>
          <w:lang w:eastAsia="ko-KR"/>
        </w:rPr>
        <w:t>2</w:t>
      </w:r>
      <w:r w:rsidRPr="00262EBE">
        <w:tab/>
        <w:t>Abbreviations</w:t>
      </w:r>
      <w:bookmarkEnd w:id="13"/>
      <w:bookmarkEnd w:id="14"/>
      <w:bookmarkEnd w:id="15"/>
      <w:bookmarkEnd w:id="16"/>
      <w:bookmarkEnd w:id="17"/>
      <w:bookmarkEnd w:id="18"/>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19"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0" w:author="OPPO-Shukun" w:date="2022-02-10T16:25:00Z"/>
          <w:rFonts w:eastAsia="Malgun Gothic"/>
          <w:lang w:eastAsia="ko-KR"/>
        </w:rPr>
      </w:pPr>
      <w:ins w:id="21"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2"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3"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4" w:author="OPPO-Shukun" w:date="2022-02-10T16:25:00Z"/>
          <w:lang w:eastAsia="zh-CN"/>
        </w:rPr>
      </w:pPr>
      <w:ins w:id="25"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6" w:author="OPPO-Shukun" w:date="2022-02-10T16:25:00Z"/>
        </w:rPr>
      </w:pPr>
      <w:ins w:id="27"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28"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29"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0"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1"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2" w:author="OPPO-Shukun" w:date="2022-02-10T16:26:00Z"/>
          <w:rFonts w:asciiTheme="minorEastAsia" w:hAnsiTheme="minorEastAsia"/>
          <w:lang w:eastAsia="zh-CN"/>
        </w:rPr>
      </w:pPr>
      <w:ins w:id="33"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4"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af2"/>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1"/>
        <w:rPr>
          <w:rFonts w:eastAsia="Times New Roman"/>
          <w:lang w:eastAsia="ko-KR"/>
        </w:rPr>
      </w:pPr>
      <w:bookmarkStart w:id="35" w:name="_Toc29239801"/>
      <w:bookmarkStart w:id="36" w:name="_Toc37296155"/>
      <w:bookmarkStart w:id="37" w:name="_Toc52796438"/>
      <w:bookmarkStart w:id="38" w:name="_Toc46490281"/>
      <w:bookmarkStart w:id="39" w:name="_Toc52751976"/>
      <w:bookmarkStart w:id="40" w:name="_Toc76574121"/>
      <w:r>
        <w:rPr>
          <w:rFonts w:eastAsia="Times New Roman"/>
        </w:rPr>
        <w:t>4</w:t>
      </w:r>
      <w:r>
        <w:rPr>
          <w:rFonts w:eastAsia="Times New Roman"/>
        </w:rPr>
        <w:tab/>
      </w:r>
      <w:r>
        <w:rPr>
          <w:rFonts w:eastAsia="Times New Roman"/>
          <w:lang w:eastAsia="ko-KR"/>
        </w:rPr>
        <w:t>General</w:t>
      </w:r>
      <w:bookmarkEnd w:id="35"/>
      <w:bookmarkEnd w:id="36"/>
      <w:bookmarkEnd w:id="37"/>
      <w:bookmarkEnd w:id="38"/>
      <w:bookmarkEnd w:id="39"/>
      <w:bookmarkEnd w:id="40"/>
    </w:p>
    <w:p w14:paraId="09262E3E" w14:textId="77777777" w:rsidR="00CC0B2D" w:rsidRPr="00262EBE" w:rsidRDefault="00CC0B2D" w:rsidP="00CC0B2D">
      <w:pPr>
        <w:pStyle w:val="2"/>
        <w:rPr>
          <w:lang w:eastAsia="ko-KR"/>
        </w:rPr>
      </w:pPr>
      <w:bookmarkStart w:id="41" w:name="_Toc29239802"/>
      <w:bookmarkStart w:id="42" w:name="_Toc37296156"/>
      <w:bookmarkStart w:id="43" w:name="_Toc46490282"/>
      <w:bookmarkStart w:id="44" w:name="_Toc52751977"/>
      <w:bookmarkStart w:id="45" w:name="_Toc52796439"/>
      <w:bookmarkStart w:id="46" w:name="_Toc90287150"/>
      <w:r w:rsidRPr="00262EBE">
        <w:t>4.1</w:t>
      </w:r>
      <w:r w:rsidRPr="00262EBE">
        <w:tab/>
      </w:r>
      <w:r w:rsidRPr="00262EBE">
        <w:rPr>
          <w:lang w:eastAsia="ko-KR"/>
        </w:rPr>
        <w:t>Introduction</w:t>
      </w:r>
      <w:bookmarkEnd w:id="41"/>
      <w:bookmarkEnd w:id="42"/>
      <w:bookmarkEnd w:id="43"/>
      <w:bookmarkEnd w:id="44"/>
      <w:bookmarkEnd w:id="45"/>
      <w:bookmarkEnd w:id="46"/>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2"/>
        <w:rPr>
          <w:lang w:eastAsia="ko-KR"/>
        </w:rPr>
      </w:pPr>
      <w:bookmarkStart w:id="47" w:name="_Toc29239803"/>
      <w:bookmarkStart w:id="48" w:name="_Toc37296157"/>
      <w:bookmarkStart w:id="49" w:name="_Toc46490283"/>
      <w:bookmarkStart w:id="50" w:name="_Toc52751978"/>
      <w:bookmarkStart w:id="51" w:name="_Toc52796440"/>
      <w:bookmarkStart w:id="52" w:name="_Toc90287151"/>
      <w:r w:rsidRPr="00262EBE">
        <w:rPr>
          <w:lang w:eastAsia="ko-KR"/>
        </w:rPr>
        <w:t>4.2</w:t>
      </w:r>
      <w:r w:rsidRPr="00262EBE">
        <w:rPr>
          <w:lang w:eastAsia="ko-KR"/>
        </w:rPr>
        <w:tab/>
        <w:t>MAC architecture</w:t>
      </w:r>
      <w:bookmarkEnd w:id="47"/>
      <w:bookmarkEnd w:id="48"/>
      <w:bookmarkEnd w:id="49"/>
      <w:bookmarkEnd w:id="50"/>
      <w:bookmarkEnd w:id="51"/>
      <w:bookmarkEnd w:id="52"/>
    </w:p>
    <w:p w14:paraId="4C65E58E" w14:textId="77777777" w:rsidR="00CC0B2D" w:rsidRPr="00262EBE" w:rsidRDefault="00CC0B2D" w:rsidP="00CC0B2D">
      <w:pPr>
        <w:pStyle w:val="3"/>
        <w:rPr>
          <w:lang w:eastAsia="ko-KR"/>
        </w:rPr>
      </w:pPr>
      <w:bookmarkStart w:id="53" w:name="_Toc29239804"/>
      <w:bookmarkStart w:id="54" w:name="_Toc37296158"/>
      <w:bookmarkStart w:id="55" w:name="_Toc46490284"/>
      <w:bookmarkStart w:id="56" w:name="_Toc52751979"/>
      <w:bookmarkStart w:id="57" w:name="_Toc52796441"/>
      <w:bookmarkStart w:id="58" w:name="_Toc90287152"/>
      <w:r w:rsidRPr="00262EBE">
        <w:rPr>
          <w:lang w:eastAsia="ko-KR"/>
        </w:rPr>
        <w:t>4.2.1</w:t>
      </w:r>
      <w:r w:rsidRPr="00262EBE">
        <w:rPr>
          <w:lang w:eastAsia="ko-KR"/>
        </w:rPr>
        <w:tab/>
        <w:t>General</w:t>
      </w:r>
      <w:bookmarkEnd w:id="53"/>
      <w:bookmarkEnd w:id="54"/>
      <w:bookmarkEnd w:id="55"/>
      <w:bookmarkEnd w:id="56"/>
      <w:bookmarkEnd w:id="57"/>
      <w:bookmarkEnd w:id="58"/>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3"/>
        <w:rPr>
          <w:lang w:eastAsia="ko-KR"/>
        </w:rPr>
      </w:pPr>
      <w:bookmarkStart w:id="59" w:name="_Toc29239805"/>
      <w:bookmarkStart w:id="60" w:name="_Toc37296159"/>
      <w:bookmarkStart w:id="61" w:name="_Toc46490285"/>
      <w:bookmarkStart w:id="62" w:name="_Toc52751980"/>
      <w:bookmarkStart w:id="63" w:name="_Toc52796442"/>
      <w:bookmarkStart w:id="64" w:name="_Toc90287153"/>
      <w:r w:rsidRPr="00262EBE">
        <w:rPr>
          <w:lang w:eastAsia="ko-KR"/>
        </w:rPr>
        <w:t>4.2.2</w:t>
      </w:r>
      <w:r w:rsidRPr="00262EBE">
        <w:rPr>
          <w:lang w:eastAsia="ko-KR"/>
        </w:rPr>
        <w:tab/>
        <w:t>MAC Entities</w:t>
      </w:r>
      <w:bookmarkEnd w:id="59"/>
      <w:bookmarkEnd w:id="60"/>
      <w:bookmarkEnd w:id="61"/>
      <w:bookmarkEnd w:id="62"/>
      <w:bookmarkEnd w:id="63"/>
      <w:bookmarkEnd w:id="64"/>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5" w:author="OPPO-Shukun" w:date="2022-02-10T16:27:00Z"/>
        </w:rPr>
      </w:pPr>
      <w:del w:id="66"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2pt" o:ole="">
              <v:imagedata r:id="rId13" o:title=""/>
            </v:shape>
            <o:OLEObject Type="Embed" ProgID="Visio.Drawing.11" ShapeID="_x0000_i1025" DrawAspect="Content" ObjectID="_1708428215" r:id="rId14"/>
          </w:object>
        </w:r>
      </w:del>
    </w:p>
    <w:p w14:paraId="6DB79A87" w14:textId="7CEFB9C4" w:rsidR="00DA264F" w:rsidRPr="007C2B4D" w:rsidRDefault="00DA264F" w:rsidP="00CC0B2D">
      <w:pPr>
        <w:pStyle w:val="TH"/>
        <w:rPr>
          <w:rFonts w:eastAsia="Malgun Gothic"/>
          <w:lang w:eastAsia="ko-KR"/>
        </w:rPr>
      </w:pPr>
      <w:ins w:id="67" w:author="OPPO-Shukun" w:date="2022-02-10T16:27:00Z">
        <w:r>
          <w:rPr>
            <w:noProof/>
          </w:rPr>
          <w:object w:dxaOrig="14521" w:dyaOrig="7441" w14:anchorId="37B02E5F">
            <v:shape id="_x0000_i1026" type="#_x0000_t75" alt="" style="width:519.05pt;height:269.2pt;mso-width-percent:0;mso-height-percent:0;mso-width-percent:0;mso-height-percent:0" o:ole="">
              <v:imagedata r:id="rId15" o:title=""/>
            </v:shape>
            <o:OLEObject Type="Embed" ProgID="Visio.Drawing.15" ShapeID="_x0000_i1026" DrawAspect="Content" ObjectID="_1708428216" r:id="rId16"/>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68" w:author="OPPO-Shukun" w:date="2022-02-10T16:27:00Z"/>
        </w:rPr>
      </w:pPr>
      <w:del w:id="69" w:author="OPPO-Shukun" w:date="2022-02-10T16:28:00Z">
        <w:r w:rsidRPr="00262EBE" w:rsidDel="00DA264F">
          <w:object w:dxaOrig="21042" w:dyaOrig="7992" w14:anchorId="67F38DF7">
            <v:shape id="_x0000_i1027" type="#_x0000_t75" style="width:481.95pt;height:181.6pt" o:ole="">
              <v:imagedata r:id="rId17" o:title=""/>
            </v:shape>
            <o:OLEObject Type="Embed" ProgID="Visio.Drawing.11" ShapeID="_x0000_i1027" DrawAspect="Content" ObjectID="_1708428217" r:id="rId18"/>
          </w:object>
        </w:r>
      </w:del>
    </w:p>
    <w:p w14:paraId="1122248D" w14:textId="01F8396F" w:rsidR="00DA264F" w:rsidRPr="007C2B4D" w:rsidRDefault="00DA264F" w:rsidP="00CC0B2D">
      <w:pPr>
        <w:pStyle w:val="TH"/>
        <w:rPr>
          <w:rFonts w:eastAsia="Malgun Gothic"/>
          <w:lang w:eastAsia="ko-KR"/>
        </w:rPr>
      </w:pPr>
      <w:ins w:id="70" w:author="OPPO-Shukun" w:date="2022-02-10T16:28:00Z">
        <w:r>
          <w:object w:dxaOrig="23181" w:dyaOrig="7981" w14:anchorId="65E0F3DC">
            <v:shape id="_x0000_i1028" type="#_x0000_t75" style="width:480.9pt;height:165.5pt" o:ole="">
              <v:imagedata r:id="rId19" o:title=""/>
            </v:shape>
            <o:OLEObject Type="Embed" ProgID="Visio.Drawing.15" ShapeID="_x0000_i1028" DrawAspect="Content" ObjectID="_1708428218" r:id="rId20"/>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8pt;height:221.35pt" o:ole="">
            <v:imagedata r:id="rId21" o:title=""/>
          </v:shape>
          <o:OLEObject Type="Embed" ProgID="Visio.Drawing.15" ShapeID="_x0000_i1029" DrawAspect="Content" ObjectID="_1708428219" r:id="rId22"/>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1" w:author="OPPO-Shukun" w:date="2022-02-10T16:28:00Z"/>
        </w:trPr>
        <w:tc>
          <w:tcPr>
            <w:tcW w:w="3158" w:type="dxa"/>
            <w:shd w:val="clear" w:color="auto" w:fill="auto"/>
          </w:tcPr>
          <w:p w14:paraId="0AF441A2" w14:textId="0BA6A0CD" w:rsidR="00DA264F" w:rsidRPr="00262EBE" w:rsidRDefault="00DA264F" w:rsidP="00DA264F">
            <w:pPr>
              <w:pStyle w:val="TAL"/>
              <w:rPr>
                <w:ins w:id="72" w:author="OPPO-Shukun" w:date="2022-02-10T16:28:00Z"/>
                <w:noProof/>
              </w:rPr>
            </w:pPr>
            <w:ins w:id="73"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4" w:author="OPPO-Shukun" w:date="2022-02-10T16:28:00Z"/>
                <w:noProof/>
              </w:rPr>
            </w:pPr>
            <w:ins w:id="75"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6" w:author="OPPO-Shukun" w:date="2022-02-10T16:28:00Z"/>
                <w:noProof/>
              </w:rPr>
            </w:pPr>
            <w:ins w:id="77"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78" w:author="OPPO-Shukun" w:date="2022-02-10T16:28:00Z"/>
                <w:noProof/>
              </w:rPr>
            </w:pPr>
          </w:p>
        </w:tc>
      </w:tr>
      <w:tr w:rsidR="00DA264F" w:rsidRPr="00262EBE" w14:paraId="28C06FFF" w14:textId="77777777" w:rsidTr="00CC0B2D">
        <w:trPr>
          <w:jc w:val="center"/>
          <w:ins w:id="79" w:author="OPPO-Shukun" w:date="2022-02-10T16:28:00Z"/>
        </w:trPr>
        <w:tc>
          <w:tcPr>
            <w:tcW w:w="3158" w:type="dxa"/>
            <w:shd w:val="clear" w:color="auto" w:fill="auto"/>
          </w:tcPr>
          <w:p w14:paraId="5DF1D646" w14:textId="2E7456D0" w:rsidR="00DA264F" w:rsidRPr="00262EBE" w:rsidRDefault="00DA264F" w:rsidP="00DA264F">
            <w:pPr>
              <w:pStyle w:val="TAL"/>
              <w:rPr>
                <w:ins w:id="80" w:author="OPPO-Shukun" w:date="2022-02-10T16:28:00Z"/>
                <w:noProof/>
              </w:rPr>
            </w:pPr>
            <w:ins w:id="81"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2" w:author="OPPO-Shukun" w:date="2022-02-10T16:28:00Z"/>
                <w:noProof/>
              </w:rPr>
            </w:pPr>
            <w:ins w:id="83"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4"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5" w:author="OPPO-Shukun" w:date="2022-02-10T16:28:00Z"/>
                <w:noProof/>
              </w:rPr>
            </w:pPr>
            <w:ins w:id="86"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7" w:author="OPPO-Shukun" w:date="2022-02-10T16:28:00Z"/>
        </w:trPr>
        <w:tc>
          <w:tcPr>
            <w:tcW w:w="2872" w:type="dxa"/>
            <w:shd w:val="clear" w:color="auto" w:fill="auto"/>
          </w:tcPr>
          <w:p w14:paraId="2F082526" w14:textId="76A87B63" w:rsidR="00DA264F" w:rsidRPr="00262EBE" w:rsidRDefault="00DA264F" w:rsidP="00DA264F">
            <w:pPr>
              <w:pStyle w:val="TAC"/>
              <w:rPr>
                <w:ins w:id="88" w:author="OPPO-Shukun" w:date="2022-02-10T16:28:00Z"/>
                <w:noProof/>
                <w:lang w:eastAsia="ko-KR"/>
              </w:rPr>
            </w:pPr>
            <w:ins w:id="89"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0"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1"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2" w:author="OPPO-Shukun" w:date="2022-02-10T16:28:00Z"/>
                <w:noProof/>
                <w:lang w:eastAsia="ko-KR"/>
              </w:rPr>
            </w:pPr>
            <w:ins w:id="93" w:author="OPPO-Shukun" w:date="2022-02-10T16:29:00Z">
              <w:r w:rsidRPr="00447D7D">
                <w:rPr>
                  <w:noProof/>
                  <w:lang w:eastAsia="ko-KR"/>
                </w:rPr>
                <w:t>X</w:t>
              </w:r>
            </w:ins>
          </w:p>
        </w:tc>
      </w:tr>
      <w:tr w:rsidR="00DA264F" w:rsidRPr="00262EBE" w14:paraId="64E59295" w14:textId="77777777" w:rsidTr="00DA264F">
        <w:trPr>
          <w:jc w:val="center"/>
          <w:ins w:id="94" w:author="OPPO-Shukun" w:date="2022-02-10T16:28:00Z"/>
        </w:trPr>
        <w:tc>
          <w:tcPr>
            <w:tcW w:w="2872" w:type="dxa"/>
            <w:shd w:val="clear" w:color="auto" w:fill="auto"/>
          </w:tcPr>
          <w:p w14:paraId="2F52C8A8" w14:textId="692B076F"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2"/>
        <w:rPr>
          <w:lang w:eastAsia="ko-KR"/>
        </w:rPr>
      </w:pPr>
      <w:bookmarkStart w:id="101" w:name="_Toc29239827"/>
      <w:bookmarkStart w:id="102" w:name="_Toc37296186"/>
      <w:bookmarkStart w:id="103" w:name="_Toc46490312"/>
      <w:bookmarkStart w:id="104" w:name="_Toc52752007"/>
      <w:bookmarkStart w:id="105" w:name="_Toc52796469"/>
      <w:bookmarkStart w:id="106" w:name="_Toc90287180"/>
      <w:r w:rsidRPr="00262EBE">
        <w:rPr>
          <w:lang w:eastAsia="ko-KR"/>
        </w:rPr>
        <w:t>5.3</w:t>
      </w:r>
      <w:r w:rsidRPr="00262EBE">
        <w:rPr>
          <w:lang w:eastAsia="ko-KR"/>
        </w:rPr>
        <w:tab/>
        <w:t>DL-SCH data transfer</w:t>
      </w:r>
      <w:bookmarkEnd w:id="101"/>
      <w:bookmarkEnd w:id="102"/>
      <w:bookmarkEnd w:id="103"/>
      <w:bookmarkEnd w:id="104"/>
      <w:bookmarkEnd w:id="105"/>
      <w:bookmarkEnd w:id="106"/>
    </w:p>
    <w:p w14:paraId="23289B86" w14:textId="77777777" w:rsidR="00CF73C6" w:rsidRPr="00262EBE" w:rsidRDefault="00CF73C6" w:rsidP="00CF73C6">
      <w:pPr>
        <w:pStyle w:val="3"/>
        <w:rPr>
          <w:lang w:eastAsia="ko-KR"/>
        </w:rPr>
      </w:pPr>
      <w:bookmarkStart w:id="107" w:name="_Toc29239828"/>
      <w:bookmarkStart w:id="108" w:name="_Toc37296187"/>
      <w:bookmarkStart w:id="109" w:name="_Toc46490313"/>
      <w:bookmarkStart w:id="110" w:name="_Toc52752008"/>
      <w:bookmarkStart w:id="111" w:name="_Toc52796470"/>
      <w:bookmarkStart w:id="112" w:name="_Toc90287181"/>
      <w:r w:rsidRPr="00262EBE">
        <w:rPr>
          <w:lang w:eastAsia="ko-KR"/>
        </w:rPr>
        <w:t>5.3.1</w:t>
      </w:r>
      <w:r w:rsidRPr="00262EBE">
        <w:rPr>
          <w:lang w:eastAsia="ko-KR"/>
        </w:rPr>
        <w:tab/>
        <w:t>DL Assignment reception</w:t>
      </w:r>
      <w:bookmarkEnd w:id="107"/>
      <w:bookmarkEnd w:id="108"/>
      <w:bookmarkEnd w:id="109"/>
      <w:bookmarkEnd w:id="110"/>
      <w:bookmarkEnd w:id="111"/>
      <w:bookmarkEnd w:id="112"/>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3"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4"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5" w:author="OPPO-Shukun" w:date="2022-02-10T16:31:00Z">
        <w:r w:rsidR="00DA264F">
          <w:rPr>
            <w:lang w:eastAsia="ko-KR"/>
          </w:rPr>
          <w:t xml:space="preserve">or G-CS-RNTI, </w:t>
        </w:r>
      </w:ins>
      <w:r w:rsidRPr="00262EBE">
        <w:rPr>
          <w:noProof/>
          <w:lang w:eastAsia="ko-KR"/>
        </w:rPr>
        <w:t>or a configured downlink assignment</w:t>
      </w:r>
      <w:ins w:id="116" w:author="OPPO-Shukun" w:date="2022-02-10T16:31:00Z">
        <w:r w:rsidR="00DA264F" w:rsidRPr="00DA264F">
          <w:rPr>
            <w:lang w:eastAsia="ko-KR"/>
          </w:rPr>
          <w:t xml:space="preserve"> </w:t>
        </w:r>
        <w:r w:rsidR="00DA264F">
          <w:rPr>
            <w:lang w:eastAsia="ko-KR"/>
          </w:rPr>
          <w:t xml:space="preserve">for unicast or </w:t>
        </w:r>
      </w:ins>
      <w:ins w:id="117" w:author="OPPO-Shukun" w:date="2022-03-09T17:43:00Z">
        <w:r w:rsidR="008E7623">
          <w:rPr>
            <w:lang w:eastAsia="ko-KR"/>
          </w:rPr>
          <w:t xml:space="preserve">MBS </w:t>
        </w:r>
      </w:ins>
      <w:ins w:id="118" w:author="OPPO-Shukun" w:date="2022-03-04T17:16:00Z">
        <w:r w:rsidR="00B52251">
          <w:rPr>
            <w:lang w:eastAsia="ko-KR"/>
          </w:rPr>
          <w:t>multicast</w:t>
        </w:r>
      </w:ins>
      <w:del w:id="119" w:author="OPPO-Shukun" w:date="2022-03-04T17:02:00Z">
        <w:r w:rsidRPr="00262EBE" w:rsidDel="008B718F">
          <w:rPr>
            <w:noProof/>
            <w:lang w:eastAsia="ko-KR"/>
          </w:rPr>
          <w:delText>:</w:delText>
        </w:r>
      </w:del>
      <w:ins w:id="120"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1"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2" w:author="OPPO-Shukun" w:date="2022-03-09T17:44:00Z">
        <w:r w:rsidR="008E7623">
          <w:rPr>
            <w:lang w:eastAsia="ko-KR"/>
          </w:rPr>
          <w:t xml:space="preserve">MBS </w:t>
        </w:r>
      </w:ins>
      <w:ins w:id="123"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24"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3"/>
        <w:rPr>
          <w:lang w:eastAsia="ko-KR"/>
        </w:rPr>
      </w:pPr>
      <w:bookmarkStart w:id="125" w:name="_Toc29239829"/>
      <w:bookmarkStart w:id="126" w:name="_Toc37296188"/>
      <w:bookmarkStart w:id="127" w:name="_Toc46490314"/>
      <w:bookmarkStart w:id="128" w:name="_Toc52752009"/>
      <w:bookmarkStart w:id="129" w:name="_Toc52796471"/>
      <w:bookmarkStart w:id="130" w:name="_Toc90287182"/>
      <w:r w:rsidRPr="00262EBE">
        <w:rPr>
          <w:lang w:eastAsia="ko-KR"/>
        </w:rPr>
        <w:t>5.3.2</w:t>
      </w:r>
      <w:r w:rsidRPr="00262EBE">
        <w:rPr>
          <w:lang w:eastAsia="ko-KR"/>
        </w:rPr>
        <w:tab/>
        <w:t>HARQ operation</w:t>
      </w:r>
      <w:bookmarkEnd w:id="125"/>
      <w:bookmarkEnd w:id="126"/>
      <w:bookmarkEnd w:id="127"/>
      <w:bookmarkEnd w:id="128"/>
      <w:bookmarkEnd w:id="129"/>
      <w:bookmarkEnd w:id="130"/>
    </w:p>
    <w:p w14:paraId="6B31A22E" w14:textId="77777777" w:rsidR="00CF73C6" w:rsidRPr="00262EBE" w:rsidRDefault="00CF73C6" w:rsidP="00CF73C6">
      <w:pPr>
        <w:pStyle w:val="4"/>
        <w:rPr>
          <w:lang w:eastAsia="ko-KR"/>
        </w:rPr>
      </w:pPr>
      <w:bookmarkStart w:id="131" w:name="_Toc29239830"/>
      <w:bookmarkStart w:id="132" w:name="_Toc37296189"/>
      <w:bookmarkStart w:id="133" w:name="_Toc46490315"/>
      <w:bookmarkStart w:id="134" w:name="_Toc52752010"/>
      <w:bookmarkStart w:id="135" w:name="_Toc52796472"/>
      <w:bookmarkStart w:id="136" w:name="_Toc90287183"/>
      <w:r w:rsidRPr="00262EBE">
        <w:rPr>
          <w:lang w:eastAsia="ko-KR"/>
        </w:rPr>
        <w:t>5.3.2.1</w:t>
      </w:r>
      <w:r w:rsidRPr="00262EBE">
        <w:rPr>
          <w:lang w:eastAsia="ko-KR"/>
        </w:rPr>
        <w:tab/>
        <w:t>HARQ Entity</w:t>
      </w:r>
      <w:bookmarkEnd w:id="131"/>
      <w:bookmarkEnd w:id="132"/>
      <w:bookmarkEnd w:id="133"/>
      <w:bookmarkEnd w:id="134"/>
      <w:bookmarkEnd w:id="135"/>
      <w:bookmarkEnd w:id="136"/>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6BD664BE" w:rsidR="00CF73C6" w:rsidRDefault="00CF73C6" w:rsidP="00CF73C6">
      <w:pPr>
        <w:pStyle w:val="B2"/>
        <w:rPr>
          <w:ins w:id="137" w:author="OPPO-Shukun" w:date="2022-03-10T11:53:00Z"/>
          <w:noProof/>
        </w:rPr>
      </w:pPr>
      <w:r w:rsidRPr="00262EBE">
        <w:rPr>
          <w:noProof/>
          <w:lang w:eastAsia="ko-KR"/>
        </w:rPr>
        <w:t>2&gt;</w:t>
      </w:r>
      <w:r w:rsidRPr="00262EBE">
        <w:rPr>
          <w:noProof/>
        </w:rPr>
        <w:tab/>
        <w:t>allocate the received TB to the broadcast HARQ process.</w:t>
      </w:r>
    </w:p>
    <w:p w14:paraId="029B3F0A" w14:textId="1F66713D" w:rsidR="00BC2E90" w:rsidRPr="00262EBE" w:rsidRDefault="00BC2E90" w:rsidP="00BC2E90">
      <w:pPr>
        <w:pStyle w:val="B1"/>
        <w:rPr>
          <w:ins w:id="138" w:author="OPPO-Shukun" w:date="2022-03-10T11:53:00Z"/>
          <w:noProof/>
        </w:rPr>
      </w:pPr>
      <w:commentRangeStart w:id="139"/>
      <w:commentRangeStart w:id="140"/>
      <w:ins w:id="141" w:author="OPPO-Shukun" w:date="2022-03-10T11:53:00Z">
        <w:r w:rsidRPr="00262EBE">
          <w:rPr>
            <w:noProof/>
            <w:lang w:eastAsia="ko-KR"/>
          </w:rPr>
          <w:t>1&gt;</w:t>
        </w:r>
        <w:r w:rsidRPr="00262EBE">
          <w:rPr>
            <w:noProof/>
          </w:rPr>
          <w:tab/>
        </w:r>
        <w:r w:rsidRPr="00262EBE">
          <w:rPr>
            <w:noProof/>
            <w:lang w:eastAsia="ko-KR"/>
          </w:rPr>
          <w:t>i</w:t>
        </w:r>
        <w:r w:rsidRPr="00262EBE">
          <w:rPr>
            <w:noProof/>
          </w:rPr>
          <w:t xml:space="preserve">f a downlink assignment has been indicated for </w:t>
        </w:r>
        <w:r>
          <w:rPr>
            <w:rFonts w:hint="eastAsia"/>
            <w:noProof/>
            <w:lang w:eastAsia="zh-CN"/>
          </w:rPr>
          <w:t>MCCH</w:t>
        </w:r>
        <w:r>
          <w:rPr>
            <w:noProof/>
          </w:rPr>
          <w:t xml:space="preserve"> </w:t>
        </w:r>
        <w:r>
          <w:rPr>
            <w:rFonts w:hint="eastAsia"/>
            <w:noProof/>
            <w:lang w:eastAsia="zh-CN"/>
          </w:rPr>
          <w:t>or</w:t>
        </w:r>
        <w:r>
          <w:rPr>
            <w:noProof/>
          </w:rPr>
          <w:t xml:space="preserve"> </w:t>
        </w:r>
      </w:ins>
      <w:ins w:id="142" w:author="OPPO-Shukun" w:date="2022-03-10T14:37:00Z">
        <w:r w:rsidR="00A90AD7">
          <w:rPr>
            <w:noProof/>
          </w:rPr>
          <w:t xml:space="preserve">broadcast </w:t>
        </w:r>
      </w:ins>
      <w:ins w:id="143" w:author="OPPO-Shukun" w:date="2022-03-10T11:53:00Z">
        <w:r>
          <w:rPr>
            <w:rFonts w:hint="eastAsia"/>
            <w:noProof/>
            <w:lang w:eastAsia="zh-CN"/>
          </w:rPr>
          <w:t>MTCH</w:t>
        </w:r>
        <w:r>
          <w:rPr>
            <w:noProof/>
          </w:rPr>
          <w:t xml:space="preserve"> </w:t>
        </w:r>
        <w:r>
          <w:rPr>
            <w:rFonts w:hint="eastAsia"/>
            <w:noProof/>
            <w:lang w:eastAsia="zh-CN"/>
          </w:rPr>
          <w:t>reception</w:t>
        </w:r>
        <w:r w:rsidRPr="00262EBE">
          <w:rPr>
            <w:noProof/>
          </w:rPr>
          <w:t>:</w:t>
        </w:r>
      </w:ins>
    </w:p>
    <w:p w14:paraId="7FC4494A" w14:textId="32E22A04" w:rsidR="00BC2E90" w:rsidRPr="00BC2E90" w:rsidRDefault="00BC2E90" w:rsidP="00BC2E90">
      <w:pPr>
        <w:pStyle w:val="B2"/>
        <w:rPr>
          <w:noProof/>
        </w:rPr>
      </w:pPr>
      <w:ins w:id="144" w:author="OPPO-Shukun" w:date="2022-03-10T11:53:00Z">
        <w:r w:rsidRPr="00262EBE">
          <w:rPr>
            <w:noProof/>
            <w:lang w:eastAsia="ko-KR"/>
          </w:rPr>
          <w:t>2&gt;</w:t>
        </w:r>
        <w:r w:rsidRPr="00262EBE">
          <w:rPr>
            <w:noProof/>
          </w:rPr>
          <w:tab/>
        </w:r>
        <w:r w:rsidRPr="00BC2E90">
          <w:rPr>
            <w:noProof/>
            <w:lang w:eastAsia="zh-CN"/>
          </w:rPr>
          <w:t xml:space="preserve">It is up to UE </w:t>
        </w:r>
        <w:r w:rsidRPr="00BC2E90">
          <w:rPr>
            <w:noProof/>
          </w:rPr>
          <w:t xml:space="preserve">implementation to </w:t>
        </w:r>
      </w:ins>
      <w:ins w:id="145" w:author="OPPO-Shukun" w:date="2022-03-10T11:54:00Z">
        <w:r w:rsidRPr="00262EBE">
          <w:rPr>
            <w:noProof/>
          </w:rPr>
          <w:t>allocate the received TB</w:t>
        </w:r>
        <w:r w:rsidRPr="00BC2E90">
          <w:rPr>
            <w:noProof/>
          </w:rPr>
          <w:t xml:space="preserve"> </w:t>
        </w:r>
        <w:r>
          <w:rPr>
            <w:noProof/>
          </w:rPr>
          <w:t>to one</w:t>
        </w:r>
      </w:ins>
      <w:ins w:id="146" w:author="OPPO-Shukun" w:date="2022-03-10T11:53:00Z">
        <w:r w:rsidRPr="00BC2E90">
          <w:rPr>
            <w:noProof/>
          </w:rPr>
          <w:t xml:space="preserve"> HARQ processes.</w:t>
        </w:r>
      </w:ins>
      <w:commentRangeEnd w:id="139"/>
      <w:r w:rsidR="002121D9">
        <w:rPr>
          <w:rStyle w:val="ab"/>
        </w:rPr>
        <w:commentReference w:id="139"/>
      </w:r>
      <w:commentRangeEnd w:id="140"/>
      <w:r w:rsidR="00A90AD7">
        <w:rPr>
          <w:rStyle w:val="ab"/>
        </w:rPr>
        <w:commentReference w:id="140"/>
      </w:r>
    </w:p>
    <w:p w14:paraId="03519772" w14:textId="77777777" w:rsidR="00CF73C6" w:rsidRPr="00262EBE" w:rsidRDefault="00CF73C6" w:rsidP="00CF73C6">
      <w:pPr>
        <w:pStyle w:val="4"/>
        <w:rPr>
          <w:lang w:eastAsia="ko-KR"/>
        </w:rPr>
      </w:pPr>
      <w:bookmarkStart w:id="148" w:name="_Toc29239831"/>
      <w:bookmarkStart w:id="149" w:name="_Toc37296190"/>
      <w:bookmarkStart w:id="150" w:name="_Toc46490316"/>
      <w:bookmarkStart w:id="151" w:name="_Toc52752011"/>
      <w:bookmarkStart w:id="152" w:name="_Toc52796473"/>
      <w:bookmarkStart w:id="153" w:name="_Toc90287184"/>
      <w:r w:rsidRPr="00262EBE">
        <w:rPr>
          <w:lang w:eastAsia="ko-KR"/>
        </w:rPr>
        <w:t>5.3.2.2</w:t>
      </w:r>
      <w:r w:rsidRPr="00262EBE">
        <w:rPr>
          <w:lang w:eastAsia="ko-KR"/>
        </w:rPr>
        <w:tab/>
        <w:t>HARQ process</w:t>
      </w:r>
      <w:bookmarkEnd w:id="148"/>
      <w:bookmarkEnd w:id="149"/>
      <w:bookmarkEnd w:id="150"/>
      <w:bookmarkEnd w:id="151"/>
      <w:bookmarkEnd w:id="152"/>
      <w:bookmarkEnd w:id="153"/>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lastRenderedPageBreak/>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BC2E90" w:rsidRDefault="00234A24" w:rsidP="00234A24">
      <w:pPr>
        <w:pStyle w:val="B1"/>
        <w:numPr>
          <w:ilvl w:val="0"/>
          <w:numId w:val="2"/>
        </w:numPr>
        <w:overflowPunct w:val="0"/>
        <w:autoSpaceDE w:val="0"/>
        <w:autoSpaceDN w:val="0"/>
        <w:adjustRightInd w:val="0"/>
        <w:textAlignment w:val="baseline"/>
        <w:rPr>
          <w:ins w:id="154" w:author="OPPO-Shukun" w:date="2022-02-25T10:01:00Z"/>
          <w:noProof/>
          <w:sz w:val="18"/>
          <w:szCs w:val="18"/>
        </w:rPr>
      </w:pPr>
      <w:ins w:id="155" w:author="OPPO-Shukun" w:date="2022-02-25T10:01:00Z">
        <w:r w:rsidRPr="00BC2E90">
          <w:rPr>
            <w:noProof/>
            <w:sz w:val="18"/>
            <w:szCs w:val="18"/>
          </w:rPr>
          <w:t xml:space="preserve">if the HARQ process is associated with a transmission indicated with a MCCH-RNTI or a G-RNTI for </w:t>
        </w:r>
      </w:ins>
      <w:ins w:id="156" w:author="OPPO-Shukun" w:date="2022-03-10T09:50:00Z">
        <w:r w:rsidR="006412E1" w:rsidRPr="00BC2E90">
          <w:rPr>
            <w:noProof/>
            <w:sz w:val="18"/>
            <w:szCs w:val="18"/>
          </w:rPr>
          <w:t xml:space="preserve">MBS </w:t>
        </w:r>
      </w:ins>
      <w:ins w:id="157" w:author="OPPO-Shukun" w:date="2022-02-25T10:01:00Z">
        <w:r w:rsidRPr="00BC2E90">
          <w:rPr>
            <w:noProof/>
            <w:sz w:val="18"/>
            <w:szCs w:val="18"/>
          </w:rPr>
          <w:t>broadcast; or</w:t>
        </w:r>
      </w:ins>
    </w:p>
    <w:p w14:paraId="464F0297" w14:textId="7BC68263" w:rsidR="00234A24" w:rsidRPr="00BC2E90" w:rsidRDefault="00234A24" w:rsidP="00234A24">
      <w:pPr>
        <w:pStyle w:val="B1"/>
        <w:numPr>
          <w:ilvl w:val="0"/>
          <w:numId w:val="3"/>
        </w:numPr>
        <w:overflowPunct w:val="0"/>
        <w:autoSpaceDE w:val="0"/>
        <w:autoSpaceDN w:val="0"/>
        <w:adjustRightInd w:val="0"/>
        <w:textAlignment w:val="baseline"/>
        <w:rPr>
          <w:ins w:id="158" w:author="OPPO-Shukun" w:date="2022-02-25T10:01:00Z"/>
          <w:noProof/>
          <w:sz w:val="18"/>
          <w:szCs w:val="18"/>
        </w:rPr>
      </w:pPr>
      <w:ins w:id="159" w:author="OPPO-Shukun" w:date="2022-02-25T10:01:00Z">
        <w:r w:rsidRPr="00BC2E90">
          <w:rPr>
            <w:noProof/>
            <w:sz w:val="18"/>
            <w:szCs w:val="18"/>
          </w:rPr>
          <w:t xml:space="preserve">if the HARQ process is associated with a transmission indicated with a G-RNTI or a G-CS-RNTI for </w:t>
        </w:r>
      </w:ins>
      <w:ins w:id="160" w:author="OPPO-Shukun" w:date="2022-03-10T09:50:00Z">
        <w:r w:rsidR="006412E1" w:rsidRPr="00BC2E90">
          <w:rPr>
            <w:noProof/>
            <w:sz w:val="18"/>
            <w:szCs w:val="18"/>
          </w:rPr>
          <w:t xml:space="preserve">MBS </w:t>
        </w:r>
      </w:ins>
      <w:ins w:id="161" w:author="OPPO-Shukun" w:date="2022-02-25T10:01:00Z">
        <w:r w:rsidRPr="00BC2E90">
          <w:rPr>
            <w:noProof/>
            <w:sz w:val="18"/>
            <w:szCs w:val="18"/>
          </w:rPr>
          <w:t>multicast</w:t>
        </w:r>
      </w:ins>
      <w:ins w:id="162" w:author="OPPO-Shukun" w:date="2022-03-04T17:17:00Z">
        <w:r w:rsidR="00B52251" w:rsidRPr="00BC2E90">
          <w:rPr>
            <w:noProof/>
            <w:sz w:val="18"/>
            <w:szCs w:val="18"/>
          </w:rPr>
          <w:t xml:space="preserve"> </w:t>
        </w:r>
      </w:ins>
      <w:ins w:id="163" w:author="OPPO-Shukun" w:date="2022-02-25T10:01:00Z">
        <w:r w:rsidRPr="00BC2E90">
          <w:rPr>
            <w:noProof/>
            <w:sz w:val="18"/>
            <w:szCs w:val="18"/>
          </w:rPr>
          <w:t>and HARQ feedback is disabled; or</w:t>
        </w:r>
      </w:ins>
    </w:p>
    <w:p w14:paraId="33469F11" w14:textId="2766C8C6" w:rsidR="00234A24" w:rsidRPr="00BC2E90" w:rsidRDefault="00234A24" w:rsidP="00234A24">
      <w:pPr>
        <w:pStyle w:val="B1"/>
        <w:numPr>
          <w:ilvl w:val="0"/>
          <w:numId w:val="4"/>
        </w:numPr>
        <w:overflowPunct w:val="0"/>
        <w:autoSpaceDE w:val="0"/>
        <w:autoSpaceDN w:val="0"/>
        <w:adjustRightInd w:val="0"/>
        <w:textAlignment w:val="baseline"/>
        <w:rPr>
          <w:ins w:id="164" w:author="OPPO-Shukun" w:date="2022-02-25T10:01:00Z"/>
          <w:noProof/>
          <w:sz w:val="18"/>
          <w:szCs w:val="18"/>
        </w:rPr>
      </w:pPr>
      <w:ins w:id="165" w:author="OPPO-Shukun" w:date="2022-02-25T10:01:00Z">
        <w:r w:rsidRPr="00BC2E90">
          <w:rPr>
            <w:noProof/>
            <w:sz w:val="18"/>
            <w:szCs w:val="18"/>
          </w:rPr>
          <w:t xml:space="preserve">if the HARQ process is associated with a transmission indicated with a G-RNTI or a G-CS-RNTI for </w:t>
        </w:r>
      </w:ins>
      <w:ins w:id="166" w:author="OPPO-Shukun" w:date="2022-03-10T09:50:00Z">
        <w:r w:rsidR="006412E1" w:rsidRPr="00BC2E90">
          <w:rPr>
            <w:noProof/>
            <w:sz w:val="18"/>
            <w:szCs w:val="18"/>
          </w:rPr>
          <w:t xml:space="preserve">MBS </w:t>
        </w:r>
      </w:ins>
      <w:ins w:id="167" w:author="OPPO-Shukun" w:date="2022-02-25T10:01:00Z">
        <w:r w:rsidRPr="00BC2E90">
          <w:rPr>
            <w:noProof/>
            <w:sz w:val="18"/>
            <w:szCs w:val="18"/>
          </w:rPr>
          <w:t>multicast</w:t>
        </w:r>
      </w:ins>
      <w:ins w:id="168" w:author="OPPO-Shukun" w:date="2022-03-04T17:17:00Z">
        <w:r w:rsidR="00B52251" w:rsidRPr="00BC2E90">
          <w:rPr>
            <w:noProof/>
            <w:sz w:val="18"/>
            <w:szCs w:val="18"/>
          </w:rPr>
          <w:t xml:space="preserve"> </w:t>
        </w:r>
      </w:ins>
      <w:ins w:id="169" w:author="OPPO-Shukun" w:date="2022-02-25T10:01:00Z">
        <w:r w:rsidRPr="00BC2E90">
          <w:rPr>
            <w:noProof/>
            <w:sz w:val="18"/>
            <w:szCs w:val="18"/>
          </w:rPr>
          <w:t xml:space="preserve">and NACK only HARQ feedback </w:t>
        </w:r>
      </w:ins>
      <w:ins w:id="170" w:author="OPPO-Shukun" w:date="2022-03-04T17:57:00Z">
        <w:r w:rsidR="00974429" w:rsidRPr="00BC2E90">
          <w:rPr>
            <w:noProof/>
            <w:sz w:val="18"/>
            <w:szCs w:val="18"/>
          </w:rPr>
          <w:t xml:space="preserve">is configured </w:t>
        </w:r>
      </w:ins>
      <w:ins w:id="171" w:author="OPPO-Shukun" w:date="2022-02-25T10:01:00Z">
        <w:r w:rsidRPr="00BC2E90">
          <w:rPr>
            <w:noProof/>
            <w:sz w:val="18"/>
            <w:szCs w:val="18"/>
          </w:rPr>
          <w:t xml:space="preserve">and </w:t>
        </w:r>
      </w:ins>
      <w:ins w:id="172" w:author="OPPO-Shukun" w:date="2022-03-04T17:36:00Z">
        <w:r w:rsidR="00CF422C" w:rsidRPr="00BC2E90">
          <w:rPr>
            <w:noProof/>
            <w:sz w:val="18"/>
            <w:szCs w:val="18"/>
          </w:rPr>
          <w:t xml:space="preserve">the </w:t>
        </w:r>
      </w:ins>
      <w:ins w:id="173" w:author="OPPO-Shukun" w:date="2022-02-25T10:01:00Z">
        <w:r w:rsidRPr="00BC2E90">
          <w:rPr>
            <w:noProof/>
            <w:sz w:val="18"/>
            <w:szCs w:val="18"/>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lastRenderedPageBreak/>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3"/>
        <w:rPr>
          <w:lang w:eastAsia="ko-KR"/>
        </w:rPr>
      </w:pPr>
      <w:bookmarkStart w:id="174" w:name="_Toc29239832"/>
      <w:bookmarkStart w:id="175" w:name="_Toc37296191"/>
      <w:bookmarkStart w:id="176" w:name="_Toc46490317"/>
      <w:bookmarkStart w:id="177" w:name="_Toc52752012"/>
      <w:bookmarkStart w:id="178" w:name="_Toc52796474"/>
      <w:bookmarkStart w:id="179" w:name="_Toc90287185"/>
      <w:r w:rsidRPr="00262EBE">
        <w:rPr>
          <w:lang w:eastAsia="ko-KR"/>
        </w:rPr>
        <w:t>5.3.3</w:t>
      </w:r>
      <w:r w:rsidRPr="00262EBE">
        <w:rPr>
          <w:lang w:eastAsia="ko-KR"/>
        </w:rPr>
        <w:tab/>
        <w:t>Disassembly and demultiplexing</w:t>
      </w:r>
      <w:bookmarkEnd w:id="174"/>
      <w:bookmarkEnd w:id="175"/>
      <w:bookmarkEnd w:id="176"/>
      <w:bookmarkEnd w:id="177"/>
      <w:bookmarkEnd w:id="178"/>
      <w:bookmarkEnd w:id="179"/>
    </w:p>
    <w:p w14:paraId="0477E87A" w14:textId="050B3874" w:rsidR="00CF73C6" w:rsidRDefault="00CF73C6" w:rsidP="00CF73C6">
      <w:pPr>
        <w:rPr>
          <w:ins w:id="180"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81" w:author="OPPO-Shukun" w:date="2022-02-10T16:32:00Z"/>
        </w:rPr>
      </w:pPr>
      <w:ins w:id="182"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83"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af2"/>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2"/>
        <w:rPr>
          <w:lang w:eastAsia="ko-KR"/>
        </w:rPr>
      </w:pPr>
      <w:bookmarkStart w:id="184" w:name="_Toc90287203"/>
      <w:r w:rsidRPr="00262EBE">
        <w:rPr>
          <w:lang w:eastAsia="ko-KR"/>
        </w:rPr>
        <w:t>5.7</w:t>
      </w:r>
      <w:r w:rsidRPr="00262EBE">
        <w:rPr>
          <w:lang w:eastAsia="ko-KR"/>
        </w:rPr>
        <w:tab/>
        <w:t>Discontinuous Reception (DRX)</w:t>
      </w:r>
      <w:bookmarkEnd w:id="184"/>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85" w:name="_Hlk49354090"/>
      <w:r w:rsidRPr="00262EBE">
        <w:rPr>
          <w:iCs/>
          <w:noProof/>
        </w:rPr>
        <w:t>for each DRX group</w:t>
      </w:r>
      <w:bookmarkEnd w:id="185"/>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186" w:author="OPPO-Shukun" w:date="2022-02-25T13:36:00Z">
        <w:r w:rsidR="00CC5CD2" w:rsidRPr="00262EBE">
          <w:rPr>
            <w:noProof/>
          </w:rPr>
          <w:t>; and</w:t>
        </w:r>
      </w:ins>
      <w:del w:id="187"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188" w:author="OPPO-Shukun" w:date="2022-02-25T13:36:00Z">
        <w:r w:rsidRPr="00262EBE">
          <w:rPr>
            <w:noProof/>
          </w:rPr>
          <w:t>2&gt;</w:t>
        </w:r>
        <w:r w:rsidRPr="00262EBE">
          <w:rPr>
            <w:noProof/>
          </w:rPr>
          <w:tab/>
        </w:r>
      </w:ins>
      <w:ins w:id="189"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Tx-</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90" w:author="OPPO-Shukun" w:date="2022-03-03T15:13:00Z">
        <w:r w:rsidR="005E24D1" w:rsidRPr="005E24D1">
          <w:rPr>
            <w:iCs/>
            <w:color w:val="0070C0"/>
          </w:rPr>
          <w:t>is not</w:t>
        </w:r>
        <w:r w:rsidR="005E24D1">
          <w:rPr>
            <w:iCs/>
            <w:color w:val="0070C0"/>
          </w:rPr>
          <w:t xml:space="preserve"> configured or</w:t>
        </w:r>
      </w:ins>
      <w:ins w:id="191" w:author="OPPO-Shukun" w:date="2022-03-03T15:14:00Z">
        <w:r w:rsidR="005E24D1">
          <w:rPr>
            <w:iCs/>
            <w:color w:val="0070C0"/>
          </w:rPr>
          <w:t>,</w:t>
        </w:r>
      </w:ins>
      <w:ins w:id="192" w:author="OPPO-Shukun" w:date="2022-03-03T15:13:00Z">
        <w:r w:rsidR="005E24D1" w:rsidRPr="005E24D1">
          <w:rPr>
            <w:i/>
            <w:iCs/>
            <w:color w:val="0070C0"/>
            <w:u w:val="single"/>
          </w:rPr>
          <w:t xml:space="preserve"> </w:t>
        </w:r>
      </w:ins>
      <w:ins w:id="193" w:author="OPPO-Shukun" w:date="2022-02-25T13:36:00Z">
        <w:r>
          <w:rPr>
            <w:noProof/>
          </w:rPr>
          <w:t xml:space="preserve">in current symbol n, if </w:t>
        </w:r>
      </w:ins>
      <w:ins w:id="194" w:author="OPPO-Shukun" w:date="2022-03-09T17:47:00Z">
        <w:r w:rsidR="008E7623">
          <w:rPr>
            <w:noProof/>
          </w:rPr>
          <w:t xml:space="preserve">all </w:t>
        </w:r>
      </w:ins>
      <w:ins w:id="195" w:author="OPPO-Shukun" w:date="2022-02-25T13:36:00Z">
        <w:r>
          <w:rPr>
            <w:noProof/>
          </w:rPr>
          <w:t>multicast DRX would not be in Active Time considering multicast assignments 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af2"/>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2"/>
        <w:rPr>
          <w:ins w:id="196" w:author="OPPO-Shukun" w:date="2022-02-10T16:33:00Z"/>
          <w:rFonts w:eastAsia="Times New Roman"/>
          <w:lang w:eastAsia="ko-KR"/>
        </w:rPr>
      </w:pPr>
      <w:bookmarkStart w:id="197" w:name="_Toc29239849"/>
      <w:bookmarkStart w:id="198" w:name="_Toc46490335"/>
      <w:bookmarkStart w:id="199" w:name="_Toc37296208"/>
      <w:bookmarkStart w:id="200" w:name="_Toc52752030"/>
      <w:bookmarkStart w:id="201" w:name="_Toc52796492"/>
      <w:bookmarkStart w:id="202" w:name="_Toc76574175"/>
      <w:ins w:id="203" w:author="OPPO-Shukun" w:date="2022-02-10T16:33:00Z">
        <w:r>
          <w:rPr>
            <w:rFonts w:eastAsia="Times New Roman"/>
            <w:lang w:eastAsia="ko-KR"/>
          </w:rPr>
          <w:t>5.7a</w:t>
        </w:r>
        <w:r>
          <w:rPr>
            <w:rFonts w:eastAsia="Times New Roman"/>
            <w:lang w:eastAsia="ko-KR"/>
          </w:rPr>
          <w:tab/>
          <w:t xml:space="preserve">Discontinuous Reception (DRX) for </w:t>
        </w:r>
      </w:ins>
      <w:ins w:id="204" w:author="OPPO-Shukun" w:date="2022-03-10T09:53:00Z">
        <w:r w:rsidR="006412E1">
          <w:rPr>
            <w:rFonts w:eastAsia="Times New Roman"/>
            <w:lang w:eastAsia="ko-KR"/>
          </w:rPr>
          <w:t xml:space="preserve">MBS </w:t>
        </w:r>
      </w:ins>
      <w:ins w:id="205" w:author="OPPO-Shukun" w:date="2022-03-04T17:09:00Z">
        <w:r w:rsidR="008B718F">
          <w:rPr>
            <w:rFonts w:eastAsia="Times New Roman"/>
            <w:lang w:eastAsia="ko-KR"/>
          </w:rPr>
          <w:t>Broadcast</w:t>
        </w:r>
      </w:ins>
      <w:ins w:id="206"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07" w:author="OPPO-Shukun" w:date="2022-02-10T16:33:00Z"/>
          <w:lang w:eastAsia="zh-CN"/>
        </w:rPr>
      </w:pPr>
      <w:ins w:id="208" w:author="OPPO-Shukun" w:date="2022-02-10T16:33:00Z">
        <w:r>
          <w:rPr>
            <w:rFonts w:hint="eastAsia"/>
          </w:rPr>
          <w:t xml:space="preserve">For </w:t>
        </w:r>
      </w:ins>
      <w:ins w:id="209" w:author="OPPO-Shukun" w:date="2022-03-10T09:53:00Z">
        <w:r w:rsidR="006412E1">
          <w:t xml:space="preserve">MBS </w:t>
        </w:r>
      </w:ins>
      <w:ins w:id="210"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1" w:author="OPPO-Shukun" w:date="2022-02-10T16:33:00Z"/>
          <w:lang w:eastAsia="ko-KR"/>
        </w:rPr>
      </w:pPr>
      <w:ins w:id="212"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3" w:author="OPPO-Shukun" w:date="2022-02-10T16:33:00Z"/>
          <w:lang w:eastAsia="ko-KR"/>
        </w:rPr>
      </w:pPr>
      <w:ins w:id="214"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15" w:author="OPPO-Shukun" w:date="2022-02-10T16:33:00Z"/>
          <w:lang w:eastAsia="ko-KR"/>
        </w:rPr>
      </w:pPr>
      <w:ins w:id="216"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17" w:author="OPPO-Shukun" w:date="2022-02-10T16:33:00Z"/>
          <w:lang w:eastAsia="ko-KR"/>
        </w:rPr>
      </w:pPr>
      <w:ins w:id="218"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19" w:author="OPPO-Shukun" w:date="2022-02-10T16:33:00Z"/>
          <w:lang w:eastAsia="ko-KR"/>
        </w:rPr>
      </w:pPr>
      <w:ins w:id="220"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1" w:author="OPPO-Shukun" w:date="2022-02-10T16:33:00Z"/>
        </w:rPr>
      </w:pPr>
      <w:ins w:id="222"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3" w:author="OPPO-Shukun" w:date="2022-02-10T16:33:00Z"/>
        </w:rPr>
      </w:pPr>
      <w:ins w:id="224"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25" w:author="OPPO-Shukun" w:date="2022-02-10T16:33:00Z"/>
        </w:rPr>
      </w:pPr>
      <w:ins w:id="226"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27" w:author="OPPO-Shukun" w:date="2022-02-10T16:33:00Z"/>
          <w:lang w:eastAsia="ko-KR"/>
        </w:rPr>
      </w:pPr>
      <w:ins w:id="228"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29" w:author="OPPO-Shukun" w:date="2022-02-10T16:33:00Z"/>
        </w:rPr>
      </w:pPr>
      <w:ins w:id="230"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1" w:author="OPPO-Shukun" w:date="2022-02-10T16:33:00Z"/>
          <w:lang w:eastAsia="zh-CN"/>
        </w:rPr>
      </w:pPr>
      <w:ins w:id="232"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3" w:author="OPPO-Shukun" w:date="2022-02-10T16:33:00Z"/>
        </w:rPr>
      </w:pPr>
      <w:ins w:id="234"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35" w:author="OPPO-Shukun" w:date="2022-02-10T16:33:00Z"/>
        </w:rPr>
      </w:pPr>
      <w:ins w:id="236" w:author="OPPO-Shukun" w:date="2022-02-10T16:33:00Z">
        <w:r>
          <w:rPr>
            <w:lang w:eastAsia="ko-KR"/>
          </w:rPr>
          <w:t>2&gt;</w:t>
        </w:r>
        <w:r>
          <w:tab/>
          <w:t xml:space="preserve">if the PDCCH indicates a DL transmission for </w:t>
        </w:r>
      </w:ins>
      <w:ins w:id="237" w:author="OPPO-Shukun" w:date="2022-03-10T09:53:00Z">
        <w:r w:rsidR="006412E1">
          <w:t xml:space="preserve">MBS </w:t>
        </w:r>
      </w:ins>
      <w:ins w:id="238" w:author="OPPO-Shukun" w:date="2022-02-10T16:33:00Z">
        <w:r>
          <w:t>broadcast:</w:t>
        </w:r>
      </w:ins>
    </w:p>
    <w:p w14:paraId="5F602510" w14:textId="0B3D7FD5" w:rsidR="00DA264F" w:rsidRPr="00DA264F" w:rsidRDefault="00DA264F" w:rsidP="007C2B4D">
      <w:pPr>
        <w:pStyle w:val="B3"/>
        <w:rPr>
          <w:lang w:eastAsia="ko-KR"/>
        </w:rPr>
      </w:pPr>
      <w:ins w:id="239"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97"/>
      <w:bookmarkEnd w:id="198"/>
      <w:bookmarkEnd w:id="199"/>
      <w:bookmarkEnd w:id="200"/>
      <w:bookmarkEnd w:id="201"/>
      <w:bookmarkEnd w:id="202"/>
    </w:p>
    <w:tbl>
      <w:tblPr>
        <w:tblStyle w:val="af2"/>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2"/>
        <w:rPr>
          <w:ins w:id="240" w:author="OPPO-Shukun" w:date="2022-02-10T16:34:00Z"/>
          <w:rFonts w:eastAsia="Times New Roman"/>
          <w:lang w:eastAsia="ko-KR"/>
        </w:rPr>
      </w:pPr>
      <w:ins w:id="241" w:author="OPPO-Shukun" w:date="2022-02-10T16:34:00Z">
        <w:r>
          <w:rPr>
            <w:rFonts w:eastAsia="Times New Roman"/>
            <w:lang w:eastAsia="ko-KR"/>
          </w:rPr>
          <w:t>5.7b</w:t>
        </w:r>
        <w:r>
          <w:rPr>
            <w:rFonts w:eastAsia="Times New Roman"/>
            <w:lang w:eastAsia="ko-KR"/>
          </w:rPr>
          <w:tab/>
          <w:t xml:space="preserve">Discontinuous Reception (DRX) for </w:t>
        </w:r>
      </w:ins>
      <w:ins w:id="242" w:author="OPPO-Shukun" w:date="2022-03-10T09:50:00Z">
        <w:r w:rsidR="006412E1">
          <w:rPr>
            <w:rFonts w:eastAsia="Times New Roman"/>
            <w:lang w:eastAsia="ko-KR"/>
          </w:rPr>
          <w:t xml:space="preserve">MBS </w:t>
        </w:r>
      </w:ins>
      <w:ins w:id="243" w:author="OPPO-Shukun" w:date="2022-03-04T17:10:00Z">
        <w:r w:rsidR="008B718F">
          <w:rPr>
            <w:rFonts w:eastAsia="Times New Roman"/>
            <w:lang w:eastAsia="ko-KR"/>
          </w:rPr>
          <w:t>Multicast</w:t>
        </w:r>
      </w:ins>
      <w:ins w:id="244"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45" w:author="OPPO-Shukun" w:date="2022-02-10T16:34:00Z"/>
          <w:lang w:eastAsia="zh-CN"/>
        </w:rPr>
      </w:pPr>
      <w:ins w:id="246" w:author="OPPO-Shukun" w:date="2022-02-10T16:34:00Z">
        <w:r>
          <w:rPr>
            <w:rFonts w:hint="eastAsia"/>
          </w:rPr>
          <w:t xml:space="preserve">For </w:t>
        </w:r>
      </w:ins>
      <w:ins w:id="247" w:author="OPPO-Shukun" w:date="2022-03-10T09:50:00Z">
        <w:r w:rsidR="006412E1">
          <w:t>MBS</w:t>
        </w:r>
        <w:r w:rsidR="006412E1">
          <w:rPr>
            <w:rFonts w:hint="eastAsia"/>
          </w:rPr>
          <w:t xml:space="preserve"> </w:t>
        </w:r>
      </w:ins>
      <w:ins w:id="248"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49" w:author="OPPO-Shukun" w:date="2022-02-10T16:34:00Z"/>
          <w:lang w:eastAsia="ko-KR"/>
        </w:rPr>
      </w:pPr>
      <w:ins w:id="250"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1" w:author="OPPO-Shukun" w:date="2022-02-10T16:34:00Z"/>
          <w:lang w:eastAsia="ko-KR"/>
        </w:rPr>
      </w:pPr>
      <w:ins w:id="252"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3" w:author="OPPO-Shukun" w:date="2022-02-10T16:34:00Z"/>
          <w:lang w:eastAsia="ko-KR"/>
        </w:rPr>
      </w:pPr>
      <w:ins w:id="254"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5" w:author="OPPO-Shukun" w:date="2022-02-10T16:34:00Z"/>
          <w:lang w:eastAsia="ko-KR"/>
        </w:rPr>
      </w:pPr>
      <w:ins w:id="256"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57" w:author="OPPO-Shukun" w:date="2022-02-10T16:34:00Z"/>
          <w:lang w:eastAsia="ko-KR"/>
        </w:rPr>
      </w:pPr>
      <w:ins w:id="258"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59" w:author="OPPO-Shukun" w:date="2022-02-10T16:34:00Z"/>
          <w:lang w:eastAsia="ko-KR"/>
        </w:rPr>
      </w:pPr>
      <w:ins w:id="260"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1" w:author="OPPO-Shukun" w:date="2022-03-10T09:51:00Z">
        <w:r w:rsidR="006412E1">
          <w:rPr>
            <w:lang w:eastAsia="ko-KR"/>
          </w:rPr>
          <w:t xml:space="preserve">MBS </w:t>
        </w:r>
      </w:ins>
      <w:ins w:id="262"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3" w:author="OPPO-Shukun" w:date="2022-02-10T16:34:00Z"/>
          <w:lang w:eastAsia="ko-KR"/>
        </w:rPr>
      </w:pPr>
      <w:ins w:id="264"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65" w:author="OPPO-Shukun" w:date="2022-03-10T09:51:00Z">
        <w:r w:rsidR="006412E1">
          <w:rPr>
            <w:lang w:eastAsia="ko-KR"/>
          </w:rPr>
          <w:t xml:space="preserve">MBS </w:t>
        </w:r>
      </w:ins>
      <w:ins w:id="266"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67" w:author="OPPO-Shukun" w:date="2022-02-10T16:34:00Z"/>
        </w:rPr>
      </w:pPr>
      <w:ins w:id="268" w:author="OPPO-Shukun" w:date="2022-02-10T16:34:00Z">
        <w:r>
          <w:t xml:space="preserve">When </w:t>
        </w:r>
      </w:ins>
      <w:ins w:id="269" w:author="OPPO-Shukun" w:date="2022-03-10T09:52:00Z">
        <w:r w:rsidR="006412E1">
          <w:t>broadcast</w:t>
        </w:r>
      </w:ins>
      <w:ins w:id="270"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1" w:author="OPPO-Shukun" w:date="2022-02-10T16:34:00Z"/>
        </w:rPr>
      </w:pPr>
      <w:ins w:id="272"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3" w:author="OPPO-Shukun" w:date="2022-02-10T16:34:00Z"/>
          <w:rFonts w:eastAsia="Times New Roman"/>
          <w:lang w:eastAsia="ko-KR"/>
        </w:rPr>
      </w:pPr>
      <w:ins w:id="274"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75" w:author="OPPO-Shukun" w:date="2022-02-10T16:34:00Z"/>
          <w:lang w:eastAsia="ko-KR"/>
        </w:rPr>
      </w:pPr>
      <w:ins w:id="276"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77" w:author="OPPO-Shukun" w:date="2022-02-25T09:49:00Z">
        <w:r w:rsidR="0044181D" w:rsidRPr="00BC2E90">
          <w:rPr>
            <w:lang w:eastAsia="ko-KR"/>
          </w:rPr>
          <w:t xml:space="preserve"> and if HARQ feedback is enable</w:t>
        </w:r>
      </w:ins>
      <w:ins w:id="278" w:author="OPPO-Shukun" w:date="2022-03-03T14:28:00Z">
        <w:r w:rsidR="00940A28" w:rsidRPr="00BC2E90">
          <w:rPr>
            <w:lang w:eastAsia="ko-KR"/>
          </w:rPr>
          <w:t>d</w:t>
        </w:r>
      </w:ins>
      <w:ins w:id="279" w:author="OPPO-Shukun" w:date="2022-02-10T16:34:00Z">
        <w:r w:rsidRPr="00BC2E90">
          <w:rPr>
            <w:lang w:eastAsia="ko-KR"/>
          </w:rPr>
          <w:t>:</w:t>
        </w:r>
      </w:ins>
    </w:p>
    <w:p w14:paraId="4AE0531E" w14:textId="0A929953" w:rsidR="00DA264F" w:rsidRPr="00BC2E90" w:rsidRDefault="00DA264F" w:rsidP="00DA264F">
      <w:pPr>
        <w:pStyle w:val="B2"/>
        <w:rPr>
          <w:ins w:id="280" w:author="OPPO-Shukun" w:date="2022-02-25T09:43:00Z"/>
          <w:lang w:eastAsia="ko-KR"/>
        </w:rPr>
      </w:pPr>
      <w:ins w:id="281"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282" w:author="OPPO-Shukun" w:date="2022-02-10T16:34:00Z"/>
          <w:rFonts w:eastAsia="Malgun Gothic"/>
          <w:lang w:eastAsia="ko-KR"/>
        </w:rPr>
      </w:pPr>
      <w:ins w:id="283"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284" w:author="OPPO-Shukun" w:date="2022-02-25T09:44:00Z"/>
          <w:lang w:eastAsia="ko-KR"/>
        </w:rPr>
      </w:pPr>
      <w:ins w:id="285"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286" w:author="OPPO-Shukun" w:date="2022-02-25T09:44:00Z">
        <w:r w:rsidR="00C80EDD" w:rsidRPr="00BC2E90">
          <w:rPr>
            <w:lang w:eastAsia="ko-KR"/>
          </w:rPr>
          <w:t>;</w:t>
        </w:r>
      </w:ins>
    </w:p>
    <w:p w14:paraId="58AB6F54" w14:textId="1D760022" w:rsidR="00C80EDD" w:rsidRPr="00234A24" w:rsidRDefault="00C80EDD" w:rsidP="00C80EDD">
      <w:pPr>
        <w:pStyle w:val="B2"/>
        <w:rPr>
          <w:ins w:id="287" w:author="OPPO-Shukun" w:date="2022-02-10T16:34:00Z"/>
          <w:rFonts w:eastAsia="Malgun Gothic"/>
          <w:lang w:eastAsia="ko-KR"/>
        </w:rPr>
      </w:pPr>
      <w:ins w:id="288"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289" w:author="OPPO-Shukun" w:date="2022-02-10T16:34:00Z"/>
        </w:rPr>
      </w:pPr>
      <w:ins w:id="290"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1" w:author="OPPO-Shukun" w:date="2022-02-10T16:34:00Z"/>
        </w:rPr>
      </w:pPr>
      <w:ins w:id="292"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293" w:author="OPPO-Shukun" w:date="2022-02-10T16:34:00Z"/>
          <w:lang w:eastAsia="ko-KR"/>
        </w:rPr>
      </w:pPr>
      <w:ins w:id="294"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295" w:author="OPPO-Shukun" w:date="2022-02-25T09:31:00Z"/>
          <w:noProof/>
        </w:rPr>
      </w:pPr>
      <w:ins w:id="296"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297" w:author="OPPO-Shukun" w:date="2022-02-25T09:33:00Z">
        <w:r w:rsidRPr="00BC2E90">
          <w:rPr>
            <w:iCs/>
            <w:noProof/>
          </w:rPr>
          <w:t>with DCI scrambled with a G-RNTI</w:t>
        </w:r>
        <w:r w:rsidRPr="00BC2E90">
          <w:rPr>
            <w:noProof/>
          </w:rPr>
          <w:t xml:space="preserve"> </w:t>
        </w:r>
      </w:ins>
      <w:ins w:id="298" w:author="OPPO-Shukun" w:date="2022-02-25T09:31:00Z">
        <w:r w:rsidRPr="00BC2E90">
          <w:rPr>
            <w:noProof/>
          </w:rPr>
          <w:t>is received:</w:t>
        </w:r>
      </w:ins>
    </w:p>
    <w:p w14:paraId="2F16B4F0" w14:textId="3B9030D8" w:rsidR="00192347" w:rsidRPr="00BC2E90" w:rsidRDefault="00192347" w:rsidP="00192347">
      <w:pPr>
        <w:pStyle w:val="B2"/>
        <w:rPr>
          <w:ins w:id="299" w:author="OPPO-Shukun" w:date="2022-02-25T09:31:00Z"/>
          <w:noProof/>
        </w:rPr>
      </w:pPr>
      <w:ins w:id="300" w:author="OPPO-Shukun" w:date="2022-02-25T09:31:00Z">
        <w:r w:rsidRPr="00BC2E90">
          <w:rPr>
            <w:noProof/>
            <w:lang w:eastAsia="ko-KR"/>
          </w:rPr>
          <w:t>2&gt;</w:t>
        </w:r>
        <w:r w:rsidRPr="00BC2E90">
          <w:rPr>
            <w:noProof/>
          </w:rPr>
          <w:tab/>
          <w:t xml:space="preserve">stop </w:t>
        </w:r>
        <w:r w:rsidRPr="00BC2E90">
          <w:rPr>
            <w:i/>
            <w:noProof/>
          </w:rPr>
          <w:t>drx-onDurationTimer</w:t>
        </w:r>
      </w:ins>
      <w:ins w:id="301" w:author="OPPO-Shukun" w:date="2022-02-25T09:35:00Z">
        <w:r w:rsidRPr="00BC2E90">
          <w:rPr>
            <w:i/>
            <w:noProof/>
          </w:rPr>
          <w:t>PTM</w:t>
        </w:r>
      </w:ins>
      <w:ins w:id="302" w:author="OPPO-Shukun" w:date="2022-02-25T09:31:00Z">
        <w:r w:rsidRPr="00BC2E90">
          <w:rPr>
            <w:iCs/>
            <w:noProof/>
          </w:rPr>
          <w:t xml:space="preserve"> </w:t>
        </w:r>
      </w:ins>
      <w:ins w:id="303" w:author="OPPO-Shukun" w:date="2022-02-25T09:36:00Z">
        <w:r w:rsidR="00C80EDD" w:rsidRPr="00BC2E90">
          <w:rPr>
            <w:iCs/>
            <w:noProof/>
          </w:rPr>
          <w:t>of the DRX for this G-RNTI</w:t>
        </w:r>
      </w:ins>
      <w:ins w:id="304" w:author="OPPO-Shukun" w:date="2022-02-25T09:31:00Z">
        <w:r w:rsidRPr="00BC2E90">
          <w:rPr>
            <w:noProof/>
          </w:rPr>
          <w:t>;</w:t>
        </w:r>
      </w:ins>
    </w:p>
    <w:p w14:paraId="2C84CE8E" w14:textId="0D6AE357" w:rsidR="00192347" w:rsidRPr="00234A24" w:rsidRDefault="00192347" w:rsidP="00234A24">
      <w:pPr>
        <w:pStyle w:val="B2"/>
        <w:rPr>
          <w:ins w:id="305" w:author="OPPO-Shukun" w:date="2022-02-25T09:31:00Z"/>
          <w:noProof/>
        </w:rPr>
      </w:pPr>
      <w:ins w:id="306" w:author="OPPO-Shukun" w:date="2022-02-25T09:31:00Z">
        <w:r w:rsidRPr="00BC2E90">
          <w:rPr>
            <w:noProof/>
            <w:lang w:eastAsia="ko-KR"/>
          </w:rPr>
          <w:t>2&gt;</w:t>
        </w:r>
        <w:r w:rsidRPr="00BC2E90">
          <w:rPr>
            <w:noProof/>
          </w:rPr>
          <w:tab/>
          <w:t xml:space="preserve">stop </w:t>
        </w:r>
        <w:r w:rsidRPr="00BC2E90">
          <w:rPr>
            <w:i/>
            <w:noProof/>
          </w:rPr>
          <w:t>drx-InactivityTimer</w:t>
        </w:r>
      </w:ins>
      <w:ins w:id="307" w:author="OPPO-Shukun" w:date="2022-02-25T09:36:00Z">
        <w:r w:rsidRPr="00BC2E90">
          <w:rPr>
            <w:i/>
            <w:noProof/>
          </w:rPr>
          <w:t>PTM</w:t>
        </w:r>
      </w:ins>
      <w:ins w:id="308" w:author="OPPO-Shukun" w:date="2022-02-25T09:31:00Z">
        <w:r w:rsidRPr="00BC2E90">
          <w:rPr>
            <w:iCs/>
            <w:noProof/>
          </w:rPr>
          <w:t xml:space="preserve"> </w:t>
        </w:r>
      </w:ins>
      <w:ins w:id="309" w:author="OPPO-Shukun" w:date="2022-02-25T09:37:00Z">
        <w:r w:rsidR="00C80EDD" w:rsidRPr="00BC2E90">
          <w:rPr>
            <w:iCs/>
            <w:noProof/>
          </w:rPr>
          <w:t>of the DRX for this G-RNTI</w:t>
        </w:r>
      </w:ins>
      <w:ins w:id="310" w:author="OPPO-Shukun" w:date="2022-02-25T09:33:00Z">
        <w:r w:rsidRPr="00BC2E90">
          <w:rPr>
            <w:iCs/>
            <w:noProof/>
          </w:rPr>
          <w:t>.</w:t>
        </w:r>
      </w:ins>
    </w:p>
    <w:p w14:paraId="54D7F537" w14:textId="40B64BC0" w:rsidR="00DA264F" w:rsidRDefault="00DA264F" w:rsidP="00DA264F">
      <w:pPr>
        <w:pStyle w:val="B1"/>
        <w:rPr>
          <w:ins w:id="311" w:author="OPPO-Shukun" w:date="2022-02-10T16:34:00Z"/>
          <w:lang w:eastAsia="ko-KR"/>
        </w:rPr>
      </w:pPr>
      <w:ins w:id="312"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13" w:author="OPPO-Shukun" w:date="2022-02-10T16:34:00Z"/>
          <w:lang w:eastAsia="ko-KR"/>
        </w:rPr>
      </w:pPr>
      <w:ins w:id="314"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15" w:author="OPPO-Shukun" w:date="2022-02-10T16:34:00Z"/>
        </w:rPr>
      </w:pPr>
      <w:ins w:id="316"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17" w:author="OPPO-Shukun" w:date="2022-02-10T16:34:00Z"/>
        </w:rPr>
      </w:pPr>
      <w:ins w:id="318" w:author="OPPO-Shukun" w:date="2022-02-10T16:34:00Z">
        <w:r w:rsidRPr="00BC2E90">
          <w:t>2&gt;</w:t>
        </w:r>
        <w:r w:rsidRPr="00BC2E90">
          <w:tab/>
          <w:t xml:space="preserve">monitor the PDCCH for this G-RNTI or G-CS-RNTI </w:t>
        </w:r>
        <w:bookmarkStart w:id="319" w:name="OLE_LINK1"/>
        <w:bookmarkStart w:id="320" w:name="OLE_LINK2"/>
        <w:r w:rsidRPr="00BC2E90">
          <w:t>as specified in TS 38.213 [6]</w:t>
        </w:r>
        <w:bookmarkEnd w:id="319"/>
        <w:bookmarkEnd w:id="320"/>
        <w:r w:rsidRPr="00BC2E90">
          <w:t>;</w:t>
        </w:r>
      </w:ins>
    </w:p>
    <w:p w14:paraId="3FBCF17F" w14:textId="67D893AC" w:rsidR="00DA264F" w:rsidRPr="00BC2E90" w:rsidRDefault="00DA264F" w:rsidP="00DA264F">
      <w:pPr>
        <w:pStyle w:val="B2"/>
        <w:rPr>
          <w:ins w:id="321" w:author="OPPO-Shukun" w:date="2022-02-10T16:34:00Z"/>
          <w:lang w:eastAsia="ko-KR"/>
        </w:rPr>
      </w:pPr>
      <w:ins w:id="322" w:author="OPPO-Shukun" w:date="2022-02-10T16:34:00Z">
        <w:r w:rsidRPr="00BC2E90">
          <w:rPr>
            <w:lang w:eastAsia="ko-KR"/>
          </w:rPr>
          <w:t>2&gt;</w:t>
        </w:r>
        <w:r w:rsidRPr="00BC2E90">
          <w:tab/>
          <w:t>if the PDCCH indicates a DL multicast transmission</w:t>
        </w:r>
      </w:ins>
      <w:ins w:id="323" w:author="OPPO-Shukun" w:date="2022-02-25T09:50:00Z">
        <w:r w:rsidR="0044181D" w:rsidRPr="00BC2E90">
          <w:rPr>
            <w:lang w:eastAsia="ko-KR"/>
          </w:rPr>
          <w:t xml:space="preserve"> and if HARQ feedback is enable</w:t>
        </w:r>
      </w:ins>
      <w:ins w:id="324" w:author="OPPO-Shukun" w:date="2022-03-03T14:29:00Z">
        <w:r w:rsidR="00940A28" w:rsidRPr="00BC2E90">
          <w:rPr>
            <w:lang w:eastAsia="ko-KR"/>
          </w:rPr>
          <w:t>d</w:t>
        </w:r>
      </w:ins>
      <w:ins w:id="325" w:author="OPPO-Shukun" w:date="2022-02-10T16:34:00Z">
        <w:r w:rsidRPr="00BC2E90">
          <w:t>:</w:t>
        </w:r>
      </w:ins>
    </w:p>
    <w:p w14:paraId="4E895C18" w14:textId="22E724C4" w:rsidR="00DA264F" w:rsidRPr="00BC2E90" w:rsidRDefault="00DA264F" w:rsidP="00DA264F">
      <w:pPr>
        <w:pStyle w:val="B3"/>
        <w:rPr>
          <w:ins w:id="326" w:author="OPPO-Shukun" w:date="2022-02-25T09:45:00Z"/>
          <w:lang w:eastAsia="ko-KR"/>
        </w:rPr>
      </w:pPr>
      <w:ins w:id="327" w:author="OPPO-Shukun" w:date="2022-02-10T16:34: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28" w:author="OPPO-Shukun" w:date="2022-02-10T16:34:00Z"/>
          <w:rFonts w:eastAsia="Malgun Gothic"/>
          <w:lang w:eastAsia="ko-KR"/>
        </w:rPr>
      </w:pPr>
      <w:ins w:id="329"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30" w:author="OPPO-Shukun" w:date="2022-02-25T09:45:00Z"/>
          <w:lang w:eastAsia="ko-KR"/>
        </w:rPr>
      </w:pPr>
      <w:ins w:id="331" w:author="OPPO-Shukun" w:date="2022-02-10T16:34:00Z">
        <w:r w:rsidRPr="00BC2E90">
          <w:rPr>
            <w:lang w:eastAsia="ko-KR"/>
          </w:rPr>
          <w:t>3&gt;</w:t>
        </w:r>
        <w:r w:rsidRPr="00BC2E90">
          <w:rPr>
            <w:lang w:eastAsia="ko-KR"/>
          </w:rPr>
          <w:tab/>
          <w:t xml:space="preserve">stop the </w:t>
        </w:r>
        <w:bookmarkStart w:id="332" w:name="OLE_LINK3"/>
        <w:bookmarkStart w:id="333"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32"/>
        <w:bookmarkEnd w:id="333"/>
        <w:r w:rsidRPr="00BC2E90">
          <w:rPr>
            <w:i/>
            <w:lang w:eastAsia="ko-KR"/>
          </w:rPr>
          <w:t>rDL</w:t>
        </w:r>
        <w:proofErr w:type="spellEnd"/>
        <w:r w:rsidRPr="00BC2E90">
          <w:rPr>
            <w:i/>
            <w:lang w:eastAsia="ko-KR"/>
          </w:rPr>
          <w:t>-PTM</w:t>
        </w:r>
        <w:r w:rsidRPr="00BC2E90">
          <w:rPr>
            <w:lang w:eastAsia="ko-KR"/>
          </w:rPr>
          <w:t xml:space="preserve"> for the corresponding HARQ process</w:t>
        </w:r>
      </w:ins>
      <w:ins w:id="334" w:author="OPPO-Shukun" w:date="2022-02-25T09:45:00Z">
        <w:r w:rsidR="00C80EDD" w:rsidRPr="00BC2E90">
          <w:rPr>
            <w:lang w:eastAsia="ko-KR"/>
          </w:rPr>
          <w:t>;</w:t>
        </w:r>
      </w:ins>
    </w:p>
    <w:p w14:paraId="47094B24" w14:textId="1864E8C0" w:rsidR="00C80EDD" w:rsidRPr="001A3E6F" w:rsidRDefault="00C80EDD" w:rsidP="00C80EDD">
      <w:pPr>
        <w:pStyle w:val="B3"/>
        <w:rPr>
          <w:ins w:id="335" w:author="OPPO-Shukun" w:date="2022-02-10T16:34:00Z"/>
          <w:rFonts w:eastAsia="Malgun Gothic"/>
          <w:lang w:eastAsia="ko-KR"/>
        </w:rPr>
      </w:pPr>
      <w:ins w:id="336"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37" w:author="OPPO-Shukun" w:date="2022-02-10T16:34:00Z"/>
        </w:rPr>
      </w:pPr>
      <w:ins w:id="338"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39" w:author="OPPO-Shukun" w:date="2022-02-10T16:34:00Z"/>
        </w:rPr>
      </w:pPr>
      <w:ins w:id="340"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41" w:author="OPPO-Shukun" w:date="2022-02-10T16:34:00Z"/>
        </w:rPr>
      </w:pPr>
      <w:ins w:id="342" w:author="OPPO-Shukun" w:date="2022-02-10T16:34:00Z">
        <w:r>
          <w:t xml:space="preserve">NOTE </w:t>
        </w:r>
      </w:ins>
      <w:ins w:id="343" w:author="OPPO-Shukun" w:date="2022-03-09T17:50:00Z">
        <w:r w:rsidR="008E7623">
          <w:t xml:space="preserve">X: </w:t>
        </w:r>
      </w:ins>
      <w:ins w:id="344" w:author="OPPO-Shukun" w:date="2022-02-10T16:34:00Z">
        <w:r>
          <w:t>A PDCCH indicating activation of multicast SPS is considered to indicate a new transmission.</w:t>
        </w:r>
      </w:ins>
    </w:p>
    <w:p w14:paraId="6D77329D" w14:textId="7EFEACF0" w:rsidR="00CC0B2D" w:rsidRPr="00DA264F" w:rsidRDefault="00DA264F" w:rsidP="00CC0B2D">
      <w:ins w:id="345" w:author="OPPO-Shukun" w:date="2022-02-10T16:34:00Z">
        <w:r>
          <w:rPr>
            <w:lang w:eastAsia="ko-KR"/>
          </w:rPr>
          <w:t>The MAC entity needs not to monitor the PDCCH if it is not a complete PDCCH occasion (e.g. the Active Time starts or ends in the middle of a PDCCH occasion).</w:t>
        </w:r>
      </w:ins>
    </w:p>
    <w:tbl>
      <w:tblPr>
        <w:tblStyle w:val="af2"/>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2"/>
        <w:rPr>
          <w:lang w:eastAsia="ko-KR"/>
        </w:rPr>
      </w:pPr>
      <w:bookmarkStart w:id="346" w:name="_Toc29239850"/>
      <w:bookmarkStart w:id="347" w:name="_Toc37296209"/>
      <w:bookmarkStart w:id="348" w:name="_Toc46490336"/>
      <w:bookmarkStart w:id="349" w:name="_Toc52752031"/>
      <w:bookmarkStart w:id="350" w:name="_Toc52796493"/>
      <w:bookmarkStart w:id="351" w:name="_Toc90287204"/>
      <w:r w:rsidRPr="00262EBE">
        <w:rPr>
          <w:lang w:eastAsia="ko-KR"/>
        </w:rPr>
        <w:t>5.8</w:t>
      </w:r>
      <w:r w:rsidRPr="00262EBE">
        <w:rPr>
          <w:lang w:eastAsia="ko-KR"/>
        </w:rPr>
        <w:tab/>
        <w:t>Transmission and reception without dynamic scheduling</w:t>
      </w:r>
      <w:bookmarkEnd w:id="346"/>
      <w:bookmarkEnd w:id="347"/>
      <w:bookmarkEnd w:id="348"/>
      <w:bookmarkEnd w:id="349"/>
      <w:bookmarkEnd w:id="350"/>
      <w:bookmarkEnd w:id="351"/>
    </w:p>
    <w:p w14:paraId="1FD1AB96" w14:textId="77777777" w:rsidR="00CF73C6" w:rsidRPr="00262EBE" w:rsidRDefault="00CF73C6" w:rsidP="00CF73C6">
      <w:pPr>
        <w:pStyle w:val="3"/>
        <w:rPr>
          <w:lang w:eastAsia="ko-KR"/>
        </w:rPr>
      </w:pPr>
      <w:bookmarkStart w:id="352" w:name="_Toc29239851"/>
      <w:bookmarkStart w:id="353" w:name="_Toc37296210"/>
      <w:bookmarkStart w:id="354" w:name="_Toc46490337"/>
      <w:bookmarkStart w:id="355" w:name="_Toc52752032"/>
      <w:bookmarkStart w:id="356" w:name="_Toc52796494"/>
      <w:bookmarkStart w:id="357" w:name="_Toc90287205"/>
      <w:r w:rsidRPr="00262EBE">
        <w:rPr>
          <w:lang w:eastAsia="ko-KR"/>
        </w:rPr>
        <w:t>5.8.1</w:t>
      </w:r>
      <w:r w:rsidRPr="00262EBE">
        <w:rPr>
          <w:lang w:eastAsia="ko-KR"/>
        </w:rPr>
        <w:tab/>
        <w:t>Downlink</w:t>
      </w:r>
      <w:bookmarkEnd w:id="352"/>
      <w:bookmarkEnd w:id="353"/>
      <w:bookmarkEnd w:id="354"/>
      <w:bookmarkEnd w:id="355"/>
      <w:bookmarkEnd w:id="356"/>
      <w:bookmarkEnd w:id="357"/>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lastRenderedPageBreak/>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3"/>
        <w:rPr>
          <w:ins w:id="358" w:author="OPPO-Shukun" w:date="2022-02-10T16:35:00Z"/>
          <w:lang w:eastAsia="ko-KR"/>
        </w:rPr>
      </w:pPr>
      <w:ins w:id="359" w:author="OPPO-Shukun" w:date="2022-02-10T16:35:00Z">
        <w:r>
          <w:rPr>
            <w:lang w:eastAsia="ko-KR"/>
          </w:rPr>
          <w:t>5.8.1a</w:t>
        </w:r>
        <w:r>
          <w:rPr>
            <w:lang w:eastAsia="ko-KR"/>
          </w:rPr>
          <w:tab/>
          <w:t>Downlink for Multicast</w:t>
        </w:r>
      </w:ins>
    </w:p>
    <w:p w14:paraId="005723AB" w14:textId="77777777" w:rsidR="00B45504" w:rsidRDefault="00B45504" w:rsidP="00B45504">
      <w:pPr>
        <w:rPr>
          <w:ins w:id="360" w:author="OPPO-Shukun" w:date="2022-02-10T16:35:00Z"/>
          <w:lang w:eastAsia="ko-KR"/>
        </w:rPr>
      </w:pPr>
      <w:ins w:id="361"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62" w:author="OPPO-Shukun" w:date="2022-02-10T16:35:00Z"/>
          <w:lang w:eastAsia="ko-KR"/>
        </w:rPr>
      </w:pPr>
      <w:ins w:id="363"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64" w:author="OPPO-Shukun" w:date="2022-02-10T16:35:00Z"/>
          <w:lang w:eastAsia="ko-KR"/>
        </w:rPr>
      </w:pPr>
      <w:ins w:id="365" w:author="OPPO-Shukun" w:date="2022-02-10T16:35:00Z">
        <w:r>
          <w:rPr>
            <w:lang w:eastAsia="ko-KR"/>
          </w:rPr>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66" w:author="OPPO-Shukun" w:date="2022-02-10T16:35:00Z"/>
          <w:rFonts w:eastAsia="Malgun Gothic"/>
          <w:lang w:eastAsia="ko-KR"/>
        </w:rPr>
      </w:pPr>
      <w:ins w:id="367"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68" w:author="OPPO-Shukun" w:date="2022-02-10T16:35:00Z"/>
          <w:lang w:eastAsia="ko-KR"/>
        </w:rPr>
      </w:pPr>
      <w:ins w:id="369"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70" w:author="OPPO-Shukun" w:date="2022-02-10T16:35:00Z"/>
          <w:lang w:eastAsia="ko-KR"/>
        </w:rPr>
      </w:pPr>
      <w:ins w:id="371"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72" w:author="OPPO-Shukun" w:date="2022-02-10T16:35:00Z"/>
          <w:lang w:eastAsia="ko-KR"/>
        </w:rPr>
      </w:pPr>
      <w:ins w:id="373"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74" w:author="OPPO-Shukun" w:date="2022-02-10T16:35:00Z"/>
          <w:lang w:eastAsia="ko-KR"/>
        </w:rPr>
      </w:pPr>
      <w:ins w:id="375"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76" w:author="OPPO-Shukun" w:date="2022-02-10T16:35:00Z"/>
          <w:lang w:eastAsia="ko-KR"/>
        </w:rPr>
      </w:pPr>
      <w:ins w:id="377"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78" w:author="OPPO-Shukun" w:date="2022-02-10T16:35:00Z"/>
          <w:lang w:eastAsia="ko-KR"/>
        </w:rPr>
      </w:pPr>
      <w:ins w:id="379"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80" w:author="OPPO-Shukun" w:date="2022-02-10T16:35:00Z"/>
          <w:lang w:eastAsia="ko-KR"/>
        </w:rPr>
      </w:pPr>
      <w:ins w:id="381"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82"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af2"/>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2"/>
        <w:rPr>
          <w:lang w:eastAsia="ko-KR"/>
        </w:rPr>
      </w:pPr>
      <w:bookmarkStart w:id="383" w:name="_Toc29239859"/>
      <w:bookmarkStart w:id="384" w:name="_Toc37296219"/>
      <w:bookmarkStart w:id="385" w:name="_Toc46490346"/>
      <w:bookmarkStart w:id="386" w:name="_Toc52752041"/>
      <w:bookmarkStart w:id="387" w:name="_Toc52796503"/>
      <w:bookmarkStart w:id="388" w:name="_Toc90287214"/>
      <w:r w:rsidRPr="00262EBE">
        <w:rPr>
          <w:lang w:eastAsia="ko-KR"/>
        </w:rPr>
        <w:t>5.15</w:t>
      </w:r>
      <w:r w:rsidRPr="00262EBE">
        <w:rPr>
          <w:lang w:eastAsia="ko-KR"/>
        </w:rPr>
        <w:tab/>
        <w:t>Bandwidth Part (BWP) operation</w:t>
      </w:r>
      <w:bookmarkEnd w:id="383"/>
      <w:bookmarkEnd w:id="384"/>
      <w:bookmarkEnd w:id="385"/>
      <w:bookmarkEnd w:id="386"/>
      <w:bookmarkEnd w:id="387"/>
      <w:bookmarkEnd w:id="388"/>
    </w:p>
    <w:p w14:paraId="6E59EFFA" w14:textId="77777777" w:rsidR="00CF73C6" w:rsidRPr="00262EBE" w:rsidRDefault="00CF73C6" w:rsidP="00CF73C6">
      <w:pPr>
        <w:pStyle w:val="3"/>
        <w:rPr>
          <w:lang w:eastAsia="ko-KR"/>
        </w:rPr>
      </w:pPr>
      <w:bookmarkStart w:id="389" w:name="_Toc37296220"/>
      <w:bookmarkStart w:id="390" w:name="_Toc46490347"/>
      <w:bookmarkStart w:id="391" w:name="_Toc52752042"/>
      <w:bookmarkStart w:id="392" w:name="_Toc52796504"/>
      <w:bookmarkStart w:id="393" w:name="_Toc90287215"/>
      <w:r w:rsidRPr="00262EBE">
        <w:t>5.15.1</w:t>
      </w:r>
      <w:r w:rsidRPr="00262EBE">
        <w:tab/>
        <w:t>Downlink and Uplink</w:t>
      </w:r>
      <w:bookmarkEnd w:id="389"/>
      <w:bookmarkEnd w:id="390"/>
      <w:bookmarkEnd w:id="391"/>
      <w:bookmarkEnd w:id="392"/>
      <w:bookmarkEnd w:id="393"/>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lastRenderedPageBreak/>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394"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394"/>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395" w:name="_Hlk34411370"/>
      <w:r w:rsidRPr="00262EBE">
        <w:rPr>
          <w:lang w:eastAsia="ko-KR"/>
        </w:rPr>
        <w:t>2&gt;</w:t>
      </w:r>
      <w:r w:rsidRPr="00262EBE">
        <w:rPr>
          <w:lang w:eastAsia="ko-KR"/>
        </w:rPr>
        <w:tab/>
        <w:t>cancel, if any, triggered consistent LBT failure for this Serving Cell;</w:t>
      </w:r>
      <w:bookmarkEnd w:id="395"/>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396" w:name="_Hlk34411817"/>
      <w:r w:rsidRPr="00262EBE">
        <w:rPr>
          <w:lang w:eastAsia="ko-KR"/>
        </w:rPr>
        <w:t>Upon reception of RRC (re-)configuration for BWP switching for a Serving Cell, cancel any triggered LBT failure in this Serving Cell.</w:t>
      </w:r>
      <w:bookmarkEnd w:id="396"/>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397"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398"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399" w:author="OPPO-Shukun" w:date="2022-02-10T16:36:00Z">
        <w:r w:rsidR="00B45504" w:rsidRPr="00B45504">
          <w:rPr>
            <w:lang w:eastAsia="ko-KR"/>
          </w:rPr>
          <w:t xml:space="preserve"> </w:t>
        </w:r>
        <w:r w:rsidR="00B45504">
          <w:rPr>
            <w:lang w:eastAsia="ko-KR"/>
          </w:rPr>
          <w:t>for unicast or</w:t>
        </w:r>
      </w:ins>
      <w:ins w:id="400" w:author="OPPO-Shukun" w:date="2022-03-09T17:45:00Z">
        <w:r w:rsidR="008E7623" w:rsidRPr="008E7623">
          <w:rPr>
            <w:lang w:eastAsia="ko-KR"/>
          </w:rPr>
          <w:t xml:space="preserve"> </w:t>
        </w:r>
        <w:r w:rsidR="008E7623">
          <w:rPr>
            <w:lang w:eastAsia="ko-KR"/>
          </w:rPr>
          <w:t>MBS</w:t>
        </w:r>
      </w:ins>
      <w:ins w:id="401"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02" w:author="OPPO-Shukun" w:date="2022-02-10T16:37:00Z"/>
          <w:lang w:eastAsia="ko-KR"/>
        </w:rPr>
      </w:pPr>
      <w:r w:rsidRPr="00262EBE">
        <w:rPr>
          <w:lang w:eastAsia="ko-KR"/>
        </w:rPr>
        <w:t>NOTE</w:t>
      </w:r>
      <w:ins w:id="403" w:author="OPPO-Shukun" w:date="2022-02-10T16:37:00Z">
        <w:r w:rsidR="00B45504">
          <w:rPr>
            <w:lang w:eastAsia="ko-KR"/>
          </w:rPr>
          <w:t xml:space="preserve"> </w:t>
        </w:r>
      </w:ins>
      <w:ins w:id="404" w:author="OPPO-Shukun" w:date="2022-03-09T17:51:00Z">
        <w:r w:rsidR="008E7623">
          <w:rPr>
            <w:lang w:eastAsia="zh-CN"/>
          </w:rPr>
          <w:t>X</w:t>
        </w:r>
      </w:ins>
      <w:r w:rsidRPr="00262EBE">
        <w:rPr>
          <w:lang w:eastAsia="ko-KR"/>
        </w:rPr>
        <w:t>:</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05" w:author="OPPO-Shukun" w:date="2022-02-10T16:37:00Z">
        <w:r w:rsidRPr="00447D7D">
          <w:rPr>
            <w:lang w:eastAsia="ko-KR"/>
          </w:rPr>
          <w:t>NOTE</w:t>
        </w:r>
        <w:r>
          <w:rPr>
            <w:lang w:eastAsia="ko-KR"/>
          </w:rPr>
          <w:t xml:space="preserve"> </w:t>
        </w:r>
      </w:ins>
      <w:ins w:id="406" w:author="OPPO-Shukun" w:date="2022-03-09T17:51:00Z">
        <w:r w:rsidR="008E7623">
          <w:rPr>
            <w:lang w:eastAsia="ko-KR"/>
          </w:rPr>
          <w:t>Y</w:t>
        </w:r>
      </w:ins>
      <w:ins w:id="407"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08" w:author="OPPO-Shukun" w:date="2022-03-10T09:52:00Z">
        <w:r w:rsidR="006412E1">
          <w:t xml:space="preserve">MBS </w:t>
        </w:r>
      </w:ins>
      <w:ins w:id="409"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2"/>
      </w:pPr>
      <w:bookmarkStart w:id="410" w:name="_Toc46490371"/>
      <w:bookmarkStart w:id="411" w:name="_Toc52752066"/>
      <w:bookmarkStart w:id="412" w:name="_Toc52796528"/>
      <w:bookmarkStart w:id="413" w:name="_Toc90287239"/>
      <w:r w:rsidRPr="00262EBE">
        <w:lastRenderedPageBreak/>
        <w:t>5.19</w:t>
      </w:r>
      <w:r w:rsidRPr="00262EBE">
        <w:tab/>
        <w:t>Data inactivity monitoring</w:t>
      </w:r>
      <w:bookmarkEnd w:id="410"/>
      <w:bookmarkEnd w:id="411"/>
      <w:bookmarkEnd w:id="412"/>
      <w:bookmarkEnd w:id="413"/>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14" w:author="OPPO-Shukun" w:date="2022-02-10T16:37:00Z">
        <w:r w:rsidR="00B45504">
          <w:rPr>
            <w:rFonts w:hint="eastAsia"/>
            <w:lang w:eastAsia="zh-CN"/>
          </w:rPr>
          <w:t>,</w:t>
        </w:r>
        <w:r w:rsidR="00B45504">
          <w:rPr>
            <w:lang w:eastAsia="zh-CN"/>
          </w:rPr>
          <w:t xml:space="preserve"> or </w:t>
        </w:r>
      </w:ins>
      <w:ins w:id="415" w:author="OPPO-Shukun" w:date="2022-03-04T17:12:00Z">
        <w:r w:rsidR="00B52251">
          <w:rPr>
            <w:lang w:eastAsia="zh-CN"/>
          </w:rPr>
          <w:t xml:space="preserve">multicast </w:t>
        </w:r>
      </w:ins>
      <w:ins w:id="416" w:author="OPPO-Shukun" w:date="2022-02-10T16:37:00Z">
        <w:r w:rsidR="00B45504">
          <w:rPr>
            <w:lang w:eastAsia="zh-CN"/>
          </w:rPr>
          <w:t>MTCH</w:t>
        </w:r>
      </w:ins>
      <w:ins w:id="417"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af2"/>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2"/>
        <w:rPr>
          <w:lang w:eastAsia="ko-KR"/>
        </w:rPr>
      </w:pPr>
      <w:bookmarkStart w:id="418" w:name="_Toc37296318"/>
      <w:bookmarkStart w:id="419" w:name="_Toc46490449"/>
      <w:bookmarkStart w:id="420" w:name="_Toc52752144"/>
      <w:bookmarkStart w:id="421" w:name="_Toc52796606"/>
      <w:bookmarkStart w:id="422" w:name="_Toc90287318"/>
      <w:r w:rsidRPr="00262EBE">
        <w:rPr>
          <w:lang w:eastAsia="ko-KR"/>
        </w:rPr>
        <w:t>6.2</w:t>
      </w:r>
      <w:r w:rsidRPr="00262EBE">
        <w:rPr>
          <w:lang w:eastAsia="ko-KR"/>
        </w:rPr>
        <w:tab/>
        <w:t>Formats and parameters</w:t>
      </w:r>
      <w:bookmarkEnd w:id="418"/>
      <w:bookmarkEnd w:id="419"/>
      <w:bookmarkEnd w:id="420"/>
      <w:bookmarkEnd w:id="421"/>
      <w:bookmarkEnd w:id="422"/>
    </w:p>
    <w:p w14:paraId="76104E4D" w14:textId="77777777" w:rsidR="00CF73C6" w:rsidRPr="00262EBE" w:rsidRDefault="00CF73C6" w:rsidP="00CF73C6">
      <w:pPr>
        <w:pStyle w:val="3"/>
        <w:rPr>
          <w:lang w:eastAsia="ko-KR"/>
        </w:rPr>
      </w:pPr>
      <w:bookmarkStart w:id="423" w:name="_Toc29239902"/>
      <w:bookmarkStart w:id="424" w:name="_Toc37296319"/>
      <w:bookmarkStart w:id="425" w:name="_Toc46490450"/>
      <w:bookmarkStart w:id="426" w:name="_Toc52752145"/>
      <w:bookmarkStart w:id="427" w:name="_Toc52796607"/>
      <w:bookmarkStart w:id="428"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23"/>
      <w:bookmarkEnd w:id="424"/>
      <w:bookmarkEnd w:id="425"/>
      <w:bookmarkEnd w:id="426"/>
      <w:bookmarkEnd w:id="427"/>
      <w:bookmarkEnd w:id="428"/>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29"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30" w:author="OPPO-Shukun" w:date="2022-03-03T10:43:00Z">
        <w:r w:rsidR="00524403">
          <w:rPr>
            <w:noProof/>
          </w:rPr>
          <w:t xml:space="preserve">, or </w:t>
        </w:r>
      </w:ins>
      <w:ins w:id="431" w:author="OPPO-Shukun" w:date="2022-03-09T17:53:00Z">
        <w:r w:rsidR="009773C0">
          <w:rPr>
            <w:noProof/>
          </w:rPr>
          <w:t>for</w:t>
        </w:r>
      </w:ins>
      <w:ins w:id="432" w:author="OPPO-Shukun" w:date="2022-03-03T10:43:00Z">
        <w:r w:rsidR="00524403">
          <w:rPr>
            <w:noProof/>
          </w:rPr>
          <w:t xml:space="preserve"> </w:t>
        </w:r>
      </w:ins>
      <w:ins w:id="433" w:author="OPPO-Shukun" w:date="2022-03-04T17:12:00Z">
        <w:r w:rsidR="00B52251">
          <w:rPr>
            <w:noProof/>
          </w:rPr>
          <w:t xml:space="preserve">multicast </w:t>
        </w:r>
      </w:ins>
      <w:ins w:id="434" w:author="OPPO-Shukun" w:date="2022-03-03T10:44:00Z">
        <w:r w:rsidR="00524403">
          <w:rPr>
            <w:noProof/>
          </w:rPr>
          <w:t>M</w:t>
        </w:r>
      </w:ins>
      <w:ins w:id="435" w:author="OPPO-Shukun" w:date="2022-03-09T17:53:00Z">
        <w:r w:rsidR="009773C0">
          <w:rPr>
            <w:noProof/>
          </w:rPr>
          <w:t>TCH</w:t>
        </w:r>
      </w:ins>
      <w:ins w:id="436"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37"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38" w:author="OPPO-Shukun" w:date="2022-02-10T16:38:00Z"/>
          <w:rFonts w:eastAsia="Malgun Gothic"/>
          <w:noProof/>
          <w:lang w:eastAsia="ko-KR"/>
        </w:rPr>
      </w:pPr>
    </w:p>
    <w:p w14:paraId="1315D9DB" w14:textId="728FCE3C" w:rsidR="00B45504" w:rsidRDefault="00B45504" w:rsidP="00B45504">
      <w:pPr>
        <w:pStyle w:val="TH"/>
        <w:rPr>
          <w:ins w:id="439" w:author="OPPO-Shukun" w:date="2022-02-10T16:38:00Z"/>
          <w:lang w:eastAsia="ko-KR"/>
        </w:rPr>
      </w:pPr>
      <w:ins w:id="440" w:author="OPPO-Shukun" w:date="2022-02-10T16:38:00Z">
        <w:r>
          <w:rPr>
            <w:lang w:eastAsia="ko-KR"/>
          </w:rPr>
          <w:t xml:space="preserve">Table 6.2.1-1c Values of LCID for </w:t>
        </w:r>
      </w:ins>
      <w:ins w:id="441" w:author="OPPO-Shukun" w:date="2022-03-10T09:52:00Z">
        <w:r w:rsidR="006412E1">
          <w:rPr>
            <w:lang w:eastAsia="ko-KR"/>
          </w:rPr>
          <w:t xml:space="preserve">MBS </w:t>
        </w:r>
      </w:ins>
      <w:ins w:id="442"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43" w:author="OPPO-Shukun" w:date="2022-02-10T16:38:00Z"/>
        </w:trPr>
        <w:tc>
          <w:tcPr>
            <w:tcW w:w="1701" w:type="dxa"/>
          </w:tcPr>
          <w:p w14:paraId="48535F94" w14:textId="77777777" w:rsidR="00B45504" w:rsidRDefault="00B45504" w:rsidP="00192347">
            <w:pPr>
              <w:pStyle w:val="TAH"/>
              <w:rPr>
                <w:ins w:id="444" w:author="OPPO-Shukun" w:date="2022-02-10T16:38:00Z"/>
                <w:lang w:eastAsia="ko-KR"/>
              </w:rPr>
            </w:pPr>
            <w:ins w:id="445" w:author="OPPO-Shukun" w:date="2022-02-10T16:38:00Z">
              <w:r>
                <w:rPr>
                  <w:lang w:eastAsia="ko-KR"/>
                </w:rPr>
                <w:t>Codepoint/Index</w:t>
              </w:r>
            </w:ins>
          </w:p>
        </w:tc>
        <w:tc>
          <w:tcPr>
            <w:tcW w:w="5670" w:type="dxa"/>
          </w:tcPr>
          <w:p w14:paraId="4186935F" w14:textId="77777777" w:rsidR="00B45504" w:rsidRDefault="00B45504" w:rsidP="00192347">
            <w:pPr>
              <w:pStyle w:val="TAH"/>
              <w:rPr>
                <w:ins w:id="446" w:author="OPPO-Shukun" w:date="2022-02-10T16:38:00Z"/>
                <w:lang w:eastAsia="ko-KR"/>
              </w:rPr>
            </w:pPr>
            <w:ins w:id="447" w:author="OPPO-Shukun" w:date="2022-02-10T16:38:00Z">
              <w:r>
                <w:rPr>
                  <w:lang w:eastAsia="ko-KR"/>
                </w:rPr>
                <w:t>LCID values</w:t>
              </w:r>
            </w:ins>
          </w:p>
        </w:tc>
      </w:tr>
      <w:tr w:rsidR="00B45504" w14:paraId="7152427C" w14:textId="77777777" w:rsidTr="00192347">
        <w:trPr>
          <w:jc w:val="center"/>
          <w:ins w:id="448" w:author="OPPO-Shukun" w:date="2022-02-10T16:38:00Z"/>
        </w:trPr>
        <w:tc>
          <w:tcPr>
            <w:tcW w:w="1701" w:type="dxa"/>
          </w:tcPr>
          <w:p w14:paraId="739F34C7" w14:textId="77777777" w:rsidR="00B45504" w:rsidRDefault="00B45504" w:rsidP="00192347">
            <w:pPr>
              <w:pStyle w:val="TAC"/>
              <w:rPr>
                <w:ins w:id="449" w:author="OPPO-Shukun" w:date="2022-02-10T16:38:00Z"/>
                <w:lang w:eastAsia="ko-KR"/>
              </w:rPr>
            </w:pPr>
            <w:ins w:id="450" w:author="OPPO-Shukun" w:date="2022-02-10T16:38:00Z">
              <w:r>
                <w:rPr>
                  <w:lang w:eastAsia="ko-KR"/>
                </w:rPr>
                <w:t>0</w:t>
              </w:r>
            </w:ins>
          </w:p>
        </w:tc>
        <w:tc>
          <w:tcPr>
            <w:tcW w:w="5670" w:type="dxa"/>
          </w:tcPr>
          <w:p w14:paraId="3DB8B05A" w14:textId="77777777" w:rsidR="00B45504" w:rsidRDefault="00B45504" w:rsidP="00192347">
            <w:pPr>
              <w:pStyle w:val="TAL"/>
              <w:rPr>
                <w:ins w:id="451" w:author="OPPO-Shukun" w:date="2022-02-10T16:38:00Z"/>
                <w:lang w:eastAsia="ko-KR"/>
              </w:rPr>
            </w:pPr>
            <w:ins w:id="452" w:author="OPPO-Shukun" w:date="2022-02-10T16:38:00Z">
              <w:r>
                <w:rPr>
                  <w:lang w:eastAsia="ko-KR"/>
                </w:rPr>
                <w:t>MCCH</w:t>
              </w:r>
            </w:ins>
          </w:p>
        </w:tc>
      </w:tr>
      <w:tr w:rsidR="00B45504" w14:paraId="30B5B967" w14:textId="77777777" w:rsidTr="00192347">
        <w:trPr>
          <w:jc w:val="center"/>
          <w:ins w:id="453" w:author="OPPO-Shukun" w:date="2022-02-10T16:38:00Z"/>
        </w:trPr>
        <w:tc>
          <w:tcPr>
            <w:tcW w:w="1701" w:type="dxa"/>
          </w:tcPr>
          <w:p w14:paraId="7BCD8E6C" w14:textId="77777777" w:rsidR="00B45504" w:rsidRDefault="00B45504" w:rsidP="00192347">
            <w:pPr>
              <w:pStyle w:val="TAC"/>
              <w:rPr>
                <w:ins w:id="454" w:author="OPPO-Shukun" w:date="2022-02-10T16:38:00Z"/>
                <w:lang w:eastAsia="ko-KR"/>
              </w:rPr>
            </w:pPr>
            <w:ins w:id="455" w:author="OPPO-Shukun" w:date="2022-02-10T16:38:00Z">
              <w:r>
                <w:rPr>
                  <w:lang w:eastAsia="ko-KR"/>
                </w:rPr>
                <w:t>1–32</w:t>
              </w:r>
            </w:ins>
          </w:p>
        </w:tc>
        <w:tc>
          <w:tcPr>
            <w:tcW w:w="5670" w:type="dxa"/>
          </w:tcPr>
          <w:p w14:paraId="17DDBD59" w14:textId="77777777" w:rsidR="00B45504" w:rsidRDefault="00B45504" w:rsidP="00192347">
            <w:pPr>
              <w:pStyle w:val="TAL"/>
              <w:rPr>
                <w:ins w:id="456" w:author="OPPO-Shukun" w:date="2022-02-10T16:38:00Z"/>
                <w:lang w:eastAsia="ko-KR"/>
              </w:rPr>
            </w:pPr>
            <w:ins w:id="457" w:author="OPPO-Shukun" w:date="2022-02-10T16:38:00Z">
              <w:r>
                <w:rPr>
                  <w:lang w:eastAsia="ko-KR"/>
                </w:rPr>
                <w:t>Identity of the logical channel of broadcast MTCH</w:t>
              </w:r>
            </w:ins>
          </w:p>
        </w:tc>
      </w:tr>
      <w:tr w:rsidR="00B45504" w14:paraId="7444037C" w14:textId="77777777" w:rsidTr="00192347">
        <w:trPr>
          <w:jc w:val="center"/>
          <w:ins w:id="458" w:author="OPPO-Shukun" w:date="2022-02-10T16:38:00Z"/>
        </w:trPr>
        <w:tc>
          <w:tcPr>
            <w:tcW w:w="1701" w:type="dxa"/>
          </w:tcPr>
          <w:p w14:paraId="4696757E" w14:textId="77777777" w:rsidR="00B45504" w:rsidRDefault="00B45504" w:rsidP="00192347">
            <w:pPr>
              <w:pStyle w:val="TAC"/>
              <w:rPr>
                <w:ins w:id="459" w:author="OPPO-Shukun" w:date="2022-02-10T16:38:00Z"/>
                <w:lang w:eastAsia="ko-KR"/>
              </w:rPr>
            </w:pPr>
            <w:ins w:id="460" w:author="OPPO-Shukun" w:date="2022-02-10T16:38:00Z">
              <w:r>
                <w:rPr>
                  <w:lang w:eastAsia="ko-KR"/>
                </w:rPr>
                <w:t>33–63</w:t>
              </w:r>
            </w:ins>
          </w:p>
        </w:tc>
        <w:tc>
          <w:tcPr>
            <w:tcW w:w="5670" w:type="dxa"/>
          </w:tcPr>
          <w:p w14:paraId="15262AC8" w14:textId="77777777" w:rsidR="00B45504" w:rsidRDefault="00B45504" w:rsidP="00192347">
            <w:pPr>
              <w:pStyle w:val="TAL"/>
              <w:rPr>
                <w:ins w:id="461" w:author="OPPO-Shukun" w:date="2022-02-10T16:38:00Z"/>
                <w:lang w:eastAsia="ko-KR"/>
              </w:rPr>
            </w:pPr>
            <w:ins w:id="462"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6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6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6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1"/>
        <w:rPr>
          <w:lang w:eastAsia="ko-KR"/>
        </w:rPr>
      </w:pPr>
      <w:bookmarkStart w:id="465" w:name="_Toc37296325"/>
      <w:bookmarkStart w:id="466" w:name="_Toc46490456"/>
      <w:bookmarkStart w:id="467" w:name="_Toc52752151"/>
      <w:bookmarkStart w:id="468" w:name="_Toc52796613"/>
      <w:bookmarkStart w:id="469" w:name="_Toc90287325"/>
      <w:r w:rsidRPr="00262EBE">
        <w:rPr>
          <w:lang w:eastAsia="ko-KR"/>
        </w:rPr>
        <w:t>7</w:t>
      </w:r>
      <w:r w:rsidRPr="00262EBE">
        <w:rPr>
          <w:lang w:eastAsia="ko-KR"/>
        </w:rPr>
        <w:tab/>
        <w:t>Variables and constants</w:t>
      </w:r>
      <w:bookmarkEnd w:id="465"/>
      <w:bookmarkEnd w:id="466"/>
      <w:bookmarkEnd w:id="467"/>
      <w:bookmarkEnd w:id="468"/>
      <w:bookmarkEnd w:id="469"/>
    </w:p>
    <w:p w14:paraId="4CD00D36" w14:textId="77777777" w:rsidR="00CF73C6" w:rsidRPr="00262EBE" w:rsidRDefault="00CF73C6" w:rsidP="00CF73C6">
      <w:pPr>
        <w:pStyle w:val="2"/>
        <w:rPr>
          <w:lang w:eastAsia="ko-KR"/>
        </w:rPr>
      </w:pPr>
      <w:bookmarkStart w:id="470" w:name="_Toc29239906"/>
      <w:bookmarkStart w:id="471" w:name="_Toc37296326"/>
      <w:bookmarkStart w:id="472" w:name="_Toc46490457"/>
      <w:bookmarkStart w:id="473" w:name="_Toc52752152"/>
      <w:bookmarkStart w:id="474" w:name="_Toc52796614"/>
      <w:bookmarkStart w:id="475" w:name="_Toc90287326"/>
      <w:r w:rsidRPr="00262EBE">
        <w:rPr>
          <w:lang w:eastAsia="ko-KR"/>
        </w:rPr>
        <w:t>7.1</w:t>
      </w:r>
      <w:r w:rsidRPr="00262EBE">
        <w:rPr>
          <w:lang w:eastAsia="ko-KR"/>
        </w:rPr>
        <w:tab/>
        <w:t>RNTI values</w:t>
      </w:r>
      <w:bookmarkEnd w:id="470"/>
      <w:bookmarkEnd w:id="471"/>
      <w:bookmarkEnd w:id="472"/>
      <w:bookmarkEnd w:id="473"/>
      <w:bookmarkEnd w:id="474"/>
      <w:bookmarkEnd w:id="47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7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7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78" w:author="OPPO-Shukun" w:date="2022-02-10T16:40:00Z">
              <w:r w:rsidR="00B45504">
                <w:rPr>
                  <w:lang w:eastAsia="ko-KR"/>
                </w:rPr>
                <w:t>C</w:t>
              </w:r>
            </w:ins>
            <w:del w:id="47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80" w:author="OPPO-Shukun" w:date="2022-02-10T16:39:00Z"/>
        </w:trPr>
        <w:tc>
          <w:tcPr>
            <w:tcW w:w="2530" w:type="dxa"/>
          </w:tcPr>
          <w:p w14:paraId="4150E641" w14:textId="10AE5B35" w:rsidR="00B45504" w:rsidRPr="00262EBE" w:rsidRDefault="00B45504" w:rsidP="00B45504">
            <w:pPr>
              <w:pStyle w:val="TAC"/>
              <w:rPr>
                <w:ins w:id="481" w:author="OPPO-Shukun" w:date="2022-02-10T16:39:00Z"/>
                <w:lang w:eastAsia="ko-KR"/>
              </w:rPr>
            </w:pPr>
            <w:ins w:id="48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483" w:author="OPPO-Shukun" w:date="2022-02-10T16:39:00Z"/>
                <w:lang w:eastAsia="ko-KR"/>
              </w:rPr>
            </w:pPr>
            <w:ins w:id="48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485" w:author="OPPO-Shukun" w:date="2022-02-10T16:40:00Z"/>
        </w:trPr>
        <w:tc>
          <w:tcPr>
            <w:tcW w:w="1778" w:type="dxa"/>
            <w:shd w:val="clear" w:color="auto" w:fill="auto"/>
          </w:tcPr>
          <w:p w14:paraId="27871BF5" w14:textId="663944A6" w:rsidR="00B45504" w:rsidRPr="00262EBE" w:rsidRDefault="00B45504" w:rsidP="00B45504">
            <w:pPr>
              <w:pStyle w:val="TAC"/>
              <w:rPr>
                <w:ins w:id="486" w:author="OPPO-Shukun" w:date="2022-02-10T16:40:00Z"/>
                <w:noProof/>
                <w:lang w:eastAsia="ko-KR"/>
              </w:rPr>
            </w:pPr>
            <w:ins w:id="48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488" w:author="OPPO-Shukun" w:date="2022-02-10T16:40:00Z"/>
                <w:noProof/>
                <w:lang w:eastAsia="ko-KR"/>
              </w:rPr>
            </w:pPr>
            <w:ins w:id="48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490" w:author="OPPO-Shukun" w:date="2022-02-10T16:40:00Z"/>
                <w:noProof/>
                <w:lang w:eastAsia="ko-KR"/>
              </w:rPr>
            </w:pPr>
            <w:ins w:id="49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492" w:author="OPPO-Shukun" w:date="2022-02-10T16:40:00Z"/>
                <w:noProof/>
                <w:lang w:eastAsia="ko-KR"/>
              </w:rPr>
            </w:pPr>
            <w:ins w:id="49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494" w:author="OPPO-Shukun" w:date="2022-02-10T16:41:00Z"/>
        </w:trPr>
        <w:tc>
          <w:tcPr>
            <w:tcW w:w="1778" w:type="dxa"/>
            <w:shd w:val="clear" w:color="auto" w:fill="auto"/>
          </w:tcPr>
          <w:p w14:paraId="2E7AEAF3" w14:textId="15411394" w:rsidR="00B45504" w:rsidRPr="00262EBE" w:rsidRDefault="00B45504" w:rsidP="00B45504">
            <w:pPr>
              <w:pStyle w:val="TAC"/>
              <w:rPr>
                <w:ins w:id="495" w:author="OPPO-Shukun" w:date="2022-02-10T16:41:00Z"/>
                <w:noProof/>
                <w:lang w:eastAsia="ko-KR"/>
              </w:rPr>
            </w:pPr>
            <w:ins w:id="49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497" w:author="OPPO-Shukun" w:date="2022-02-10T16:41:00Z"/>
                <w:lang w:eastAsia="ko-KR"/>
              </w:rPr>
            </w:pPr>
            <w:ins w:id="49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499" w:author="OPPO-Shukun" w:date="2022-02-10T16:41:00Z"/>
                <w:noProof/>
                <w:lang w:eastAsia="ko-KR"/>
              </w:rPr>
            </w:pPr>
            <w:ins w:id="50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01" w:author="OPPO-Shukun" w:date="2022-02-10T16:41:00Z"/>
                <w:noProof/>
                <w:lang w:eastAsia="ko-KR"/>
              </w:rPr>
            </w:pPr>
            <w:ins w:id="502" w:author="OPPO-Shukun" w:date="2022-02-10T16:41:00Z">
              <w:r>
                <w:rPr>
                  <w:noProof/>
                  <w:lang w:eastAsia="ko-KR"/>
                </w:rPr>
                <w:t>MTCH</w:t>
              </w:r>
            </w:ins>
          </w:p>
        </w:tc>
      </w:tr>
      <w:tr w:rsidR="00B45504" w:rsidRPr="00262EBE" w14:paraId="6B79BF8E" w14:textId="77777777" w:rsidTr="00B45504">
        <w:trPr>
          <w:ins w:id="503" w:author="OPPO-Shukun" w:date="2022-02-10T16:41:00Z"/>
        </w:trPr>
        <w:tc>
          <w:tcPr>
            <w:tcW w:w="1778" w:type="dxa"/>
            <w:shd w:val="clear" w:color="auto" w:fill="auto"/>
          </w:tcPr>
          <w:p w14:paraId="410ADD20" w14:textId="494D5F64" w:rsidR="00B45504" w:rsidRPr="00262EBE" w:rsidRDefault="00B45504" w:rsidP="00B45504">
            <w:pPr>
              <w:pStyle w:val="TAC"/>
              <w:rPr>
                <w:ins w:id="504" w:author="OPPO-Shukun" w:date="2022-02-10T16:41:00Z"/>
                <w:noProof/>
                <w:lang w:eastAsia="ko-KR"/>
              </w:rPr>
            </w:pPr>
            <w:ins w:id="50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06" w:author="OPPO-Shukun" w:date="2022-02-10T16:41:00Z"/>
                <w:lang w:eastAsia="ko-KR"/>
              </w:rPr>
            </w:pPr>
            <w:ins w:id="50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08" w:author="OPPO-Shukun" w:date="2022-02-10T16:41:00Z"/>
                <w:noProof/>
                <w:lang w:eastAsia="ko-KR"/>
              </w:rPr>
            </w:pPr>
            <w:ins w:id="50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10" w:author="OPPO-Shukun" w:date="2022-02-10T16:41:00Z"/>
                <w:noProof/>
                <w:lang w:eastAsia="ko-KR"/>
              </w:rPr>
            </w:pPr>
            <w:ins w:id="511" w:author="OPPO-Shukun" w:date="2022-02-10T16:41:00Z">
              <w:r w:rsidRPr="00447D7D">
                <w:rPr>
                  <w:noProof/>
                  <w:lang w:eastAsia="ko-KR"/>
                </w:rPr>
                <w:t>N/A</w:t>
              </w:r>
            </w:ins>
          </w:p>
        </w:tc>
      </w:tr>
      <w:tr w:rsidR="00B45504" w:rsidRPr="00262EBE" w14:paraId="2D099ACE" w14:textId="77777777" w:rsidTr="00B45504">
        <w:trPr>
          <w:ins w:id="512" w:author="OPPO-Shukun" w:date="2022-02-10T16:41:00Z"/>
        </w:trPr>
        <w:tc>
          <w:tcPr>
            <w:tcW w:w="1778" w:type="dxa"/>
            <w:shd w:val="clear" w:color="auto" w:fill="auto"/>
          </w:tcPr>
          <w:p w14:paraId="741B0400" w14:textId="581F9658" w:rsidR="00B45504" w:rsidRPr="00262EBE" w:rsidRDefault="00B45504" w:rsidP="00B45504">
            <w:pPr>
              <w:pStyle w:val="TAC"/>
              <w:rPr>
                <w:ins w:id="513" w:author="OPPO-Shukun" w:date="2022-02-10T16:41:00Z"/>
                <w:noProof/>
                <w:lang w:eastAsia="ko-KR"/>
              </w:rPr>
            </w:pPr>
            <w:ins w:id="51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15" w:author="OPPO-Shukun" w:date="2022-02-10T16:41:00Z"/>
                <w:lang w:eastAsia="ko-KR"/>
              </w:rPr>
            </w:pPr>
            <w:ins w:id="51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17" w:author="OPPO-Shukun" w:date="2022-02-10T16:41:00Z"/>
                <w:noProof/>
                <w:lang w:eastAsia="ko-KR"/>
              </w:rPr>
            </w:pPr>
            <w:ins w:id="51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19" w:author="OPPO-Shukun" w:date="2022-02-10T16:41:00Z"/>
                <w:noProof/>
                <w:lang w:eastAsia="ko-KR"/>
              </w:rPr>
            </w:pPr>
            <w:ins w:id="520" w:author="OPPO-Shukun" w:date="2022-02-10T16:41:00Z">
              <w:r>
                <w:rPr>
                  <w:rFonts w:hint="eastAsia"/>
                  <w:lang w:eastAsia="zh-CN"/>
                </w:rPr>
                <w:t>M</w:t>
              </w:r>
              <w:r>
                <w:rPr>
                  <w:lang w:eastAsia="zh-CN"/>
                </w:rPr>
                <w:t>TCH</w:t>
              </w:r>
            </w:ins>
          </w:p>
        </w:tc>
      </w:tr>
      <w:tr w:rsidR="00B45504" w:rsidRPr="00262EBE" w14:paraId="6198664C" w14:textId="77777777" w:rsidTr="00B45504">
        <w:trPr>
          <w:ins w:id="521" w:author="OPPO-Shukun" w:date="2022-02-10T16:41:00Z"/>
        </w:trPr>
        <w:tc>
          <w:tcPr>
            <w:tcW w:w="1778" w:type="dxa"/>
            <w:shd w:val="clear" w:color="auto" w:fill="auto"/>
          </w:tcPr>
          <w:p w14:paraId="169ADDFD" w14:textId="68C5B2F0" w:rsidR="00B45504" w:rsidRPr="00262EBE" w:rsidRDefault="00B45504" w:rsidP="00B45504">
            <w:pPr>
              <w:pStyle w:val="TAC"/>
              <w:rPr>
                <w:ins w:id="522" w:author="OPPO-Shukun" w:date="2022-02-10T16:41:00Z"/>
                <w:noProof/>
                <w:lang w:eastAsia="ko-KR"/>
              </w:rPr>
            </w:pPr>
            <w:ins w:id="52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24" w:author="OPPO-Shukun" w:date="2022-02-10T16:41:00Z"/>
                <w:lang w:eastAsia="ko-KR"/>
              </w:rPr>
            </w:pPr>
            <w:ins w:id="52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26" w:author="OPPO-Shukun" w:date="2022-02-10T16:41:00Z"/>
                <w:noProof/>
                <w:lang w:eastAsia="ko-KR"/>
              </w:rPr>
            </w:pPr>
            <w:ins w:id="52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28" w:author="OPPO-Shukun" w:date="2022-02-10T16:41:00Z"/>
                <w:noProof/>
                <w:lang w:eastAsia="ko-KR"/>
              </w:rPr>
            </w:pPr>
            <w:ins w:id="52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30" w:author="OPPO-Shukun" w:date="2022-02-10T16:41:00Z"/>
        </w:trPr>
        <w:tc>
          <w:tcPr>
            <w:tcW w:w="1778" w:type="dxa"/>
            <w:shd w:val="clear" w:color="auto" w:fill="auto"/>
          </w:tcPr>
          <w:p w14:paraId="1AC25C15" w14:textId="4583F343" w:rsidR="00B45504" w:rsidRPr="00262EBE" w:rsidRDefault="00B45504" w:rsidP="00B45504">
            <w:pPr>
              <w:pStyle w:val="TAC"/>
              <w:rPr>
                <w:ins w:id="531" w:author="OPPO-Shukun" w:date="2022-02-10T16:41:00Z"/>
                <w:lang w:eastAsia="zh-CN"/>
              </w:rPr>
            </w:pPr>
            <w:ins w:id="53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33" w:author="OPPO-Shukun" w:date="2022-02-10T16:41:00Z"/>
                <w:noProof/>
                <w:lang w:eastAsia="ko-KR"/>
              </w:rPr>
            </w:pPr>
            <w:ins w:id="53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35" w:author="OPPO-Shukun" w:date="2022-02-10T16:41:00Z"/>
                <w:noProof/>
                <w:lang w:eastAsia="ko-KR"/>
              </w:rPr>
            </w:pPr>
            <w:ins w:id="53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37" w:author="OPPO-Shukun" w:date="2022-02-10T16:41:00Z"/>
                <w:noProof/>
                <w:lang w:eastAsia="ko-KR"/>
              </w:rPr>
            </w:pPr>
            <w:ins w:id="538" w:author="OPPO-Shukun" w:date="2022-02-10T16:41:00Z">
              <w:r>
                <w:rPr>
                  <w:rFonts w:hint="eastAsia"/>
                  <w:lang w:eastAsia="zh-CN"/>
                </w:rPr>
                <w:t>M</w:t>
              </w:r>
              <w:r>
                <w:rPr>
                  <w:lang w:eastAsia="zh-CN"/>
                </w:rPr>
                <w:t>TCH</w:t>
              </w:r>
            </w:ins>
          </w:p>
        </w:tc>
      </w:tr>
      <w:tr w:rsidR="00B45504" w:rsidRPr="00262EBE" w14:paraId="32F46044" w14:textId="77777777" w:rsidTr="00B45504">
        <w:trPr>
          <w:ins w:id="539" w:author="OPPO-Shukun" w:date="2022-02-10T16:41:00Z"/>
        </w:trPr>
        <w:tc>
          <w:tcPr>
            <w:tcW w:w="1778" w:type="dxa"/>
            <w:shd w:val="clear" w:color="auto" w:fill="auto"/>
          </w:tcPr>
          <w:p w14:paraId="4D528063" w14:textId="61872698" w:rsidR="00B45504" w:rsidRPr="00262EBE" w:rsidRDefault="00B45504" w:rsidP="00B45504">
            <w:pPr>
              <w:pStyle w:val="TAC"/>
              <w:rPr>
                <w:ins w:id="540" w:author="OPPO-Shukun" w:date="2022-02-10T16:41:00Z"/>
                <w:lang w:eastAsia="zh-CN"/>
              </w:rPr>
            </w:pPr>
            <w:ins w:id="54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42" w:author="OPPO-Shukun" w:date="2022-02-10T16:41:00Z"/>
                <w:noProof/>
                <w:lang w:eastAsia="ko-KR"/>
              </w:rPr>
            </w:pPr>
            <w:ins w:id="54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44" w:author="OPPO-Shukun" w:date="2022-02-10T16:41:00Z"/>
                <w:noProof/>
                <w:lang w:eastAsia="ko-KR"/>
              </w:rPr>
            </w:pPr>
            <w:ins w:id="54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46" w:author="OPPO-Shukun" w:date="2022-02-10T16:41:00Z"/>
                <w:noProof/>
                <w:lang w:eastAsia="ko-KR"/>
              </w:rPr>
            </w:pPr>
            <w:ins w:id="54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af2"/>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 w:author="Xiaomi" w:date="2022-03-10T13:58:00Z" w:initials="Xiaomi">
    <w:p w14:paraId="1EC80BB4" w14:textId="623998B6" w:rsidR="002121D9" w:rsidRDefault="002121D9">
      <w:pPr>
        <w:pStyle w:val="ac"/>
      </w:pPr>
      <w:r>
        <w:rPr>
          <w:rStyle w:val="ab"/>
        </w:rPr>
        <w:annotationRef/>
      </w:r>
      <w:r>
        <w:t>This could be removed for now, as it is not clear why the UE would not follow the HARQ ID indicated in DCI. Is this only for broadcast?</w:t>
      </w:r>
    </w:p>
  </w:comment>
  <w:comment w:id="140" w:author="OPPO-Shukun" w:date="2022-03-10T14:35:00Z" w:initials="SW">
    <w:p w14:paraId="5273AF29" w14:textId="5300D8B7" w:rsidR="00A90AD7" w:rsidRDefault="00A90AD7" w:rsidP="00A90AD7">
      <w:r>
        <w:rPr>
          <w:rStyle w:val="ab"/>
        </w:rPr>
        <w:annotationRef/>
      </w:r>
      <w:r>
        <w:rPr>
          <w:lang w:eastAsia="zh-CN"/>
        </w:rPr>
        <w:t>There is no HARQ process id and NDI for MCCH and MTCH DCI</w:t>
      </w:r>
      <w:bookmarkStart w:id="147" w:name="_GoBack"/>
      <w:bookmarkEnd w:id="147"/>
    </w:p>
    <w:p w14:paraId="7C54223A" w14:textId="77777777" w:rsidR="00A90AD7" w:rsidRDefault="00A90AD7" w:rsidP="00A90AD7"/>
    <w:p w14:paraId="7CAB9035" w14:textId="3B13A956" w:rsidR="00A90AD7" w:rsidRDefault="00A90AD7" w:rsidP="00A90AD7">
      <w:pPr>
        <w:rPr>
          <w:lang w:val="en-US" w:eastAsia="zh-CN"/>
        </w:rPr>
      </w:pPr>
      <w:r>
        <w:rPr>
          <w:rFonts w:hint="eastAsia"/>
        </w:rPr>
        <w:t xml:space="preserve">the action of MAC on how to allocated the TB to HARQ process for MCCH/MTCH is missing. </w:t>
      </w:r>
    </w:p>
    <w:p w14:paraId="5CC836AA" w14:textId="77777777" w:rsidR="00A90AD7" w:rsidRDefault="00A90AD7" w:rsidP="00A90AD7">
      <w:pPr>
        <w:rPr>
          <w:rFonts w:hint="eastAsia"/>
        </w:rPr>
      </w:pPr>
    </w:p>
    <w:p w14:paraId="07E609E1" w14:textId="77777777" w:rsidR="00A90AD7" w:rsidRDefault="00A90AD7" w:rsidP="00A90AD7">
      <w:pPr>
        <w:rPr>
          <w:rFonts w:hint="eastAsia"/>
        </w:rPr>
      </w:pPr>
      <w:r>
        <w:rPr>
          <w:rFonts w:hint="eastAsia"/>
        </w:rPr>
        <w:t>It is better to have a text for that.</w:t>
      </w:r>
    </w:p>
    <w:p w14:paraId="1F15A25B" w14:textId="77777777" w:rsidR="00A90AD7" w:rsidRDefault="00A90AD7" w:rsidP="00A90AD7">
      <w:pPr>
        <w:rPr>
          <w:rFonts w:hint="eastAsia"/>
        </w:rPr>
      </w:pPr>
    </w:p>
    <w:p w14:paraId="1C023795" w14:textId="670930B9" w:rsidR="00A90AD7" w:rsidRDefault="00A90AD7" w:rsidP="00A90AD7">
      <w:pPr>
        <w:rPr>
          <w:rFonts w:hint="eastAsia"/>
        </w:rPr>
      </w:pPr>
    </w:p>
    <w:p w14:paraId="4D5B76B0" w14:textId="48E51F58" w:rsidR="00A90AD7" w:rsidRPr="00A90AD7" w:rsidRDefault="00A90AD7">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C80BB4" w15:done="0"/>
  <w15:commentEx w15:paraId="4D5B76B0" w15:paraIdParent="1EC80B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C80BB4" w16cid:durableId="25D48A8B"/>
  <w16cid:commentId w16cid:paraId="4D5B76B0" w16cid:durableId="25D48B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19837A" w14:textId="77777777" w:rsidR="006B558E" w:rsidRDefault="006B558E">
      <w:r>
        <w:separator/>
      </w:r>
    </w:p>
  </w:endnote>
  <w:endnote w:type="continuationSeparator" w:id="0">
    <w:p w14:paraId="1D37D180" w14:textId="77777777" w:rsidR="006B558E" w:rsidRDefault="006B5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B44AC2" w14:textId="77777777" w:rsidR="006B558E" w:rsidRDefault="006B558E">
      <w:r>
        <w:separator/>
      </w:r>
    </w:p>
  </w:footnote>
  <w:footnote w:type="continuationSeparator" w:id="0">
    <w:p w14:paraId="277449C1" w14:textId="77777777" w:rsidR="006B558E" w:rsidRDefault="006B5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025EB6" w:rsidRDefault="00025EB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025EB6" w:rsidRDefault="00025EB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025EB6" w:rsidRDefault="00025EB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5"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0"/>
  </w:num>
  <w:num w:numId="3">
    <w:abstractNumId w:val="1"/>
  </w:num>
  <w:num w:numId="4">
    <w:abstractNumId w:val="5"/>
  </w:num>
  <w:num w:numId="5">
    <w:abstractNumId w:val="3"/>
  </w:num>
  <w:num w:numId="6">
    <w:abstractNumId w:val="6"/>
  </w:num>
  <w:num w:numId="7">
    <w:abstractNumId w:val="6"/>
  </w:num>
  <w:num w:numId="8">
    <w:abstractNumId w:val="2"/>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5EE"/>
    <w:rsid w:val="00022E4A"/>
    <w:rsid w:val="00025EB6"/>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545C"/>
    <w:rsid w:val="001A7B60"/>
    <w:rsid w:val="001A7CCF"/>
    <w:rsid w:val="001B52F0"/>
    <w:rsid w:val="001B7A65"/>
    <w:rsid w:val="001C244C"/>
    <w:rsid w:val="001E41F3"/>
    <w:rsid w:val="001F7BDC"/>
    <w:rsid w:val="002121D9"/>
    <w:rsid w:val="00234A24"/>
    <w:rsid w:val="0026004D"/>
    <w:rsid w:val="002640DD"/>
    <w:rsid w:val="00275D12"/>
    <w:rsid w:val="00284FEB"/>
    <w:rsid w:val="002860C4"/>
    <w:rsid w:val="0029215A"/>
    <w:rsid w:val="002B5741"/>
    <w:rsid w:val="002C3839"/>
    <w:rsid w:val="002E472E"/>
    <w:rsid w:val="002F6986"/>
    <w:rsid w:val="00305409"/>
    <w:rsid w:val="00317737"/>
    <w:rsid w:val="003334A0"/>
    <w:rsid w:val="003609EF"/>
    <w:rsid w:val="0036231A"/>
    <w:rsid w:val="00374DD4"/>
    <w:rsid w:val="003E1A36"/>
    <w:rsid w:val="00401554"/>
    <w:rsid w:val="004076F1"/>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412E1"/>
    <w:rsid w:val="00665C47"/>
    <w:rsid w:val="00695808"/>
    <w:rsid w:val="006A011E"/>
    <w:rsid w:val="006B46FB"/>
    <w:rsid w:val="006B558E"/>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90AD7"/>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ad"/>
    <w:uiPriority w:val="99"/>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semiHidden/>
    <w:rsid w:val="00CC0B2D"/>
    <w:rPr>
      <w:rFonts w:ascii="Times New Roman" w:hAnsi="Times New Roman"/>
      <w:lang w:val="en-GB" w:eastAsia="en-US"/>
    </w:rPr>
  </w:style>
  <w:style w:type="table" w:styleId="af2">
    <w:name w:val="Table Grid"/>
    <w:basedOn w:val="a1"/>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1.vsd"/><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181E39-AF19-41E9-BFD0-982363A5F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Pages>
  <Words>11272</Words>
  <Characters>64257</Characters>
  <Application>Microsoft Office Word</Application>
  <DocSecurity>0</DocSecurity>
  <Lines>535</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37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3-10T06:37:00Z</dcterms:created>
  <dcterms:modified xsi:type="dcterms:W3CDTF">2022-03-10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